
<file path=[Content_Types].xml><?xml version="1.0" encoding="utf-8"?>
<Types xmlns="http://schemas.openxmlformats.org/package/2006/content-types">
  <Default Extension="vsd" ContentType="application/vnd.visio"/>
  <Default Extension="bin" ContentType="application/vnd.openxmlformats-officedocument.oleObject"/>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FA349" w14:textId="77777777" w:rsidR="00153275" w:rsidRDefault="007C1465" w:rsidP="004F77D9">
      <w:pPr>
        <w:pStyle w:val="SectionHeading"/>
        <w:keepNext w:val="0"/>
        <w:spacing w:before="0" w:after="120"/>
        <w:rPr>
          <w:rFonts w:asciiTheme="minorHAnsi" w:hAnsiTheme="minorHAnsi"/>
        </w:rPr>
      </w:pPr>
      <w:r w:rsidRPr="005F2A5E">
        <w:rPr>
          <w:rFonts w:asciiTheme="minorHAnsi" w:hAnsiTheme="minorHAnsi"/>
        </w:rPr>
        <w:t xml:space="preserve"> </w:t>
      </w:r>
      <w:r w:rsidR="001B4DFF" w:rsidRPr="00A339AB">
        <w:rPr>
          <w:noProof/>
          <w:color w:val="1F497D"/>
        </w:rPr>
        <w:drawing>
          <wp:inline distT="0" distB="0" distL="0" distR="0" wp14:anchorId="5A0FA557" wp14:editId="5A0FA558">
            <wp:extent cx="5943600" cy="1485900"/>
            <wp:effectExtent l="0" t="0" r="0" b="0"/>
            <wp:docPr id="5" name="Picture 5" descr="Header_N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ader_NwLogo.jpg"/>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14:paraId="5A0FA34A" w14:textId="77777777" w:rsidR="00BA71C3" w:rsidRDefault="00BA71C3" w:rsidP="004F77D9">
      <w:pPr>
        <w:pStyle w:val="SectionHeading"/>
        <w:keepNext w:val="0"/>
        <w:spacing w:before="0" w:after="120"/>
        <w:rPr>
          <w:rFonts w:asciiTheme="minorHAnsi" w:hAnsiTheme="minorHAnsi"/>
        </w:rPr>
      </w:pPr>
    </w:p>
    <w:p w14:paraId="5A0FA34B" w14:textId="77777777" w:rsidR="00BA71C3" w:rsidRPr="005F2A5E" w:rsidRDefault="00BA71C3" w:rsidP="004F77D9">
      <w:pPr>
        <w:pStyle w:val="SectionHeading"/>
        <w:keepNext w:val="0"/>
        <w:spacing w:before="0" w:after="120"/>
        <w:rPr>
          <w:rFonts w:asciiTheme="minorHAnsi" w:hAnsiTheme="minorHAnsi"/>
          <w:b w:val="0"/>
          <w:color w:val="808080"/>
          <w:sz w:val="36"/>
          <w:szCs w:val="36"/>
        </w:rPr>
      </w:pPr>
    </w:p>
    <w:p w14:paraId="5A0FA34C" w14:textId="77777777" w:rsidR="00153275" w:rsidRPr="005F2A5E" w:rsidRDefault="00153275" w:rsidP="004F77D9">
      <w:pPr>
        <w:pStyle w:val="BodyText"/>
        <w:jc w:val="right"/>
        <w:rPr>
          <w:rFonts w:asciiTheme="minorHAnsi" w:hAnsiTheme="minorHAnsi"/>
          <w:b/>
          <w:color w:val="808080"/>
          <w:sz w:val="36"/>
          <w:szCs w:val="36"/>
        </w:rPr>
      </w:pPr>
    </w:p>
    <w:p w14:paraId="5A0FA34D" w14:textId="651B8B8B" w:rsidR="00153275" w:rsidRPr="005F2A5E" w:rsidRDefault="001415F8" w:rsidP="004F77D9">
      <w:pPr>
        <w:pStyle w:val="ProjectID"/>
        <w:rPr>
          <w:rFonts w:asciiTheme="minorHAnsi" w:hAnsiTheme="minorHAnsi"/>
        </w:rPr>
      </w:pPr>
      <w:r>
        <w:rPr>
          <w:rFonts w:asciiTheme="minorHAnsi" w:hAnsiTheme="minorHAnsi"/>
        </w:rPr>
        <w:t>ITPR037997</w:t>
      </w:r>
    </w:p>
    <w:p w14:paraId="5A0FA34E" w14:textId="6438049A" w:rsidR="00153275" w:rsidRPr="005F2A5E" w:rsidRDefault="001415F8" w:rsidP="004F77D9">
      <w:pPr>
        <w:pStyle w:val="ProjectName"/>
        <w:rPr>
          <w:rFonts w:asciiTheme="minorHAnsi" w:hAnsiTheme="minorHAnsi"/>
        </w:rPr>
      </w:pPr>
      <w:r>
        <w:rPr>
          <w:rFonts w:asciiTheme="minorHAnsi" w:hAnsiTheme="minorHAnsi"/>
        </w:rPr>
        <w:t>MDP OMS Environment</w:t>
      </w:r>
    </w:p>
    <w:p w14:paraId="5A0FA34F" w14:textId="77777777" w:rsidR="00153275" w:rsidRPr="005F2A5E" w:rsidRDefault="00A66A54" w:rsidP="004F77D9">
      <w:pPr>
        <w:pStyle w:val="SectionHeading"/>
        <w:spacing w:after="120"/>
        <w:jc w:val="right"/>
        <w:rPr>
          <w:rFonts w:asciiTheme="minorHAnsi" w:hAnsiTheme="minorHAnsi"/>
          <w:bCs/>
          <w:color w:val="808080"/>
          <w:sz w:val="56"/>
          <w:szCs w:val="56"/>
        </w:rPr>
      </w:pPr>
      <w:r>
        <w:rPr>
          <w:rFonts w:asciiTheme="minorHAnsi" w:hAnsiTheme="minorHAnsi"/>
          <w:bCs/>
          <w:color w:val="FF0000"/>
          <w:sz w:val="56"/>
          <w:szCs w:val="56"/>
        </w:rPr>
        <w:t>I</w:t>
      </w:r>
      <w:r w:rsidRPr="00A66A54">
        <w:rPr>
          <w:rFonts w:asciiTheme="minorHAnsi" w:hAnsiTheme="minorHAnsi"/>
          <w:bCs/>
          <w:color w:val="808080" w:themeColor="background1" w:themeShade="80"/>
          <w:sz w:val="56"/>
          <w:szCs w:val="56"/>
        </w:rPr>
        <w:t>nfrastructure</w:t>
      </w:r>
      <w:r>
        <w:rPr>
          <w:rFonts w:asciiTheme="minorHAnsi" w:hAnsiTheme="minorHAnsi"/>
          <w:bCs/>
          <w:color w:val="FF0000"/>
          <w:sz w:val="56"/>
          <w:szCs w:val="56"/>
        </w:rPr>
        <w:t xml:space="preserve"> S</w:t>
      </w:r>
      <w:r w:rsidRPr="00A66A54">
        <w:rPr>
          <w:rFonts w:asciiTheme="minorHAnsi" w:hAnsiTheme="minorHAnsi"/>
          <w:bCs/>
          <w:color w:val="808080" w:themeColor="background1" w:themeShade="80"/>
          <w:sz w:val="56"/>
          <w:szCs w:val="56"/>
        </w:rPr>
        <w:t xml:space="preserve">olution </w:t>
      </w:r>
      <w:r>
        <w:rPr>
          <w:rFonts w:asciiTheme="minorHAnsi" w:hAnsiTheme="minorHAnsi"/>
          <w:bCs/>
          <w:color w:val="FF0000"/>
          <w:sz w:val="56"/>
          <w:szCs w:val="56"/>
        </w:rPr>
        <w:t>G</w:t>
      </w:r>
      <w:r w:rsidRPr="00A66A54">
        <w:rPr>
          <w:rFonts w:asciiTheme="minorHAnsi" w:hAnsiTheme="minorHAnsi"/>
          <w:bCs/>
          <w:color w:val="808080" w:themeColor="background1" w:themeShade="80"/>
          <w:sz w:val="56"/>
          <w:szCs w:val="56"/>
        </w:rPr>
        <w:t>uide</w:t>
      </w:r>
    </w:p>
    <w:p w14:paraId="5A0FA350" w14:textId="77777777" w:rsidR="00FC63C4" w:rsidRPr="005F2A5E" w:rsidRDefault="00FC63C4" w:rsidP="004F77D9">
      <w:pPr>
        <w:pStyle w:val="SectionHeading"/>
        <w:spacing w:after="120"/>
        <w:jc w:val="right"/>
        <w:rPr>
          <w:rFonts w:asciiTheme="minorHAnsi" w:hAnsiTheme="minorHAnsi"/>
          <w:bCs/>
          <w:color w:val="808080"/>
          <w:sz w:val="24"/>
          <w:szCs w:val="24"/>
        </w:rPr>
      </w:pPr>
    </w:p>
    <w:p w14:paraId="5A0FA351" w14:textId="77777777" w:rsidR="007B593D" w:rsidRPr="00BA71C3" w:rsidRDefault="00A66A54" w:rsidP="004F77D9">
      <w:pPr>
        <w:pStyle w:val="SectionHeading"/>
        <w:spacing w:after="120"/>
        <w:jc w:val="right"/>
        <w:rPr>
          <w:rFonts w:asciiTheme="minorHAnsi" w:hAnsiTheme="minorHAnsi"/>
          <w:bCs/>
          <w:color w:val="7F7F7F" w:themeColor="text1" w:themeTint="80"/>
          <w:sz w:val="72"/>
          <w:szCs w:val="72"/>
        </w:rPr>
      </w:pPr>
      <w:r w:rsidRPr="00BA71C3">
        <w:rPr>
          <w:rFonts w:asciiTheme="minorHAnsi" w:hAnsiTheme="minorHAnsi"/>
          <w:bCs/>
          <w:color w:val="7F7F7F" w:themeColor="text1" w:themeTint="80"/>
          <w:sz w:val="72"/>
          <w:szCs w:val="72"/>
        </w:rPr>
        <w:t>ISG</w:t>
      </w:r>
    </w:p>
    <w:p w14:paraId="5A0FA352" w14:textId="77777777" w:rsidR="00153275" w:rsidRPr="005F2A5E" w:rsidRDefault="006C7444" w:rsidP="004F77D9">
      <w:pPr>
        <w:pStyle w:val="SectionHeading"/>
        <w:keepNext w:val="0"/>
        <w:spacing w:before="0" w:after="120"/>
        <w:jc w:val="right"/>
        <w:rPr>
          <w:rFonts w:asciiTheme="minorHAnsi" w:hAnsiTheme="minorHAnsi"/>
          <w:color w:val="808080"/>
          <w:sz w:val="24"/>
        </w:rPr>
      </w:pPr>
      <w:r w:rsidRPr="005F2A5E">
        <w:rPr>
          <w:rFonts w:asciiTheme="minorHAnsi" w:hAnsiTheme="minorHAnsi"/>
          <w:color w:val="808080"/>
          <w:sz w:val="24"/>
        </w:rPr>
        <w:t>(</w:t>
      </w:r>
      <w:r w:rsidR="00382CA3">
        <w:rPr>
          <w:rFonts w:asciiTheme="minorHAnsi" w:hAnsiTheme="minorHAnsi"/>
          <w:color w:val="808080"/>
          <w:sz w:val="24"/>
        </w:rPr>
        <w:t>1</w:t>
      </w:r>
      <w:r w:rsidR="009073FB">
        <w:rPr>
          <w:rFonts w:asciiTheme="minorHAnsi" w:hAnsiTheme="minorHAnsi"/>
          <w:color w:val="808080"/>
          <w:sz w:val="24"/>
        </w:rPr>
        <w:t>90</w:t>
      </w:r>
      <w:r w:rsidR="00986347">
        <w:rPr>
          <w:rFonts w:asciiTheme="minorHAnsi" w:hAnsiTheme="minorHAnsi"/>
          <w:color w:val="808080"/>
          <w:sz w:val="24"/>
        </w:rPr>
        <w:t>424</w:t>
      </w:r>
      <w:r w:rsidRPr="005F2A5E">
        <w:rPr>
          <w:rFonts w:asciiTheme="minorHAnsi" w:hAnsiTheme="minorHAnsi"/>
          <w:color w:val="808080"/>
          <w:sz w:val="24"/>
        </w:rPr>
        <w:t xml:space="preserve"> Template)</w:t>
      </w:r>
    </w:p>
    <w:p w14:paraId="5A0FA353" w14:textId="77777777" w:rsidR="00153275" w:rsidRPr="005F2A5E" w:rsidRDefault="00153275" w:rsidP="004F77D9">
      <w:pPr>
        <w:pStyle w:val="BodyText"/>
        <w:jc w:val="right"/>
        <w:rPr>
          <w:rFonts w:asciiTheme="minorHAnsi" w:hAnsiTheme="minorHAnsi"/>
          <w:sz w:val="36"/>
          <w:szCs w:val="36"/>
        </w:rPr>
      </w:pPr>
    </w:p>
    <w:p w14:paraId="5A0FA354" w14:textId="4DAA8AB3" w:rsidR="00153275" w:rsidRPr="005F2A5E" w:rsidRDefault="00153275" w:rsidP="004F77D9">
      <w:pPr>
        <w:pStyle w:val="BodyText"/>
        <w:jc w:val="right"/>
        <w:rPr>
          <w:rFonts w:asciiTheme="minorHAnsi" w:hAnsiTheme="minorHAnsi"/>
          <w:b/>
          <w:bCs/>
          <w:color w:val="808080"/>
          <w:sz w:val="36"/>
          <w:szCs w:val="36"/>
        </w:rPr>
      </w:pPr>
      <w:r w:rsidRPr="005F2A5E">
        <w:rPr>
          <w:rFonts w:asciiTheme="minorHAnsi" w:hAnsiTheme="minorHAnsi"/>
          <w:b/>
          <w:bCs/>
          <w:color w:val="808080"/>
          <w:sz w:val="36"/>
          <w:szCs w:val="36"/>
        </w:rPr>
        <w:t xml:space="preserve">Version </w:t>
      </w:r>
      <w:r w:rsidR="003C7345">
        <w:rPr>
          <w:rFonts w:asciiTheme="minorHAnsi" w:hAnsiTheme="minorHAnsi"/>
          <w:b/>
          <w:bCs/>
          <w:color w:val="808080"/>
          <w:sz w:val="36"/>
          <w:szCs w:val="36"/>
        </w:rPr>
        <w:t>200103</w:t>
      </w:r>
      <w:r w:rsidR="001415F8">
        <w:rPr>
          <w:rFonts w:asciiTheme="minorHAnsi" w:hAnsiTheme="minorHAnsi"/>
          <w:b/>
          <w:bCs/>
          <w:color w:val="808080"/>
          <w:sz w:val="36"/>
          <w:szCs w:val="36"/>
        </w:rPr>
        <w:t>.a</w:t>
      </w:r>
    </w:p>
    <w:p w14:paraId="5A0FA355" w14:textId="352169BC" w:rsidR="00153275" w:rsidRPr="005F2A5E" w:rsidRDefault="00153275" w:rsidP="004F77D9">
      <w:pPr>
        <w:pStyle w:val="BodyText"/>
        <w:jc w:val="right"/>
        <w:rPr>
          <w:rFonts w:asciiTheme="minorHAnsi" w:hAnsiTheme="minorHAnsi"/>
          <w:b/>
          <w:bCs/>
          <w:color w:val="808080"/>
          <w:sz w:val="36"/>
          <w:szCs w:val="36"/>
        </w:rPr>
      </w:pPr>
      <w:r w:rsidRPr="005F2A5E">
        <w:rPr>
          <w:rFonts w:asciiTheme="minorHAnsi" w:hAnsiTheme="minorHAnsi"/>
          <w:b/>
          <w:bCs/>
          <w:color w:val="808080"/>
          <w:sz w:val="36"/>
          <w:szCs w:val="36"/>
        </w:rPr>
        <w:t xml:space="preserve">Version Date: </w:t>
      </w:r>
      <w:r w:rsidR="00EA66E4">
        <w:rPr>
          <w:rFonts w:asciiTheme="minorHAnsi" w:hAnsiTheme="minorHAnsi"/>
          <w:b/>
          <w:bCs/>
          <w:color w:val="808080"/>
          <w:sz w:val="36"/>
          <w:szCs w:val="36"/>
        </w:rPr>
        <w:t>01</w:t>
      </w:r>
      <w:r w:rsidRPr="005F2A5E">
        <w:rPr>
          <w:rFonts w:asciiTheme="minorHAnsi" w:hAnsiTheme="minorHAnsi"/>
          <w:b/>
          <w:bCs/>
          <w:color w:val="808080"/>
          <w:sz w:val="36"/>
          <w:szCs w:val="36"/>
        </w:rPr>
        <w:t>/</w:t>
      </w:r>
      <w:r w:rsidR="00EA66E4">
        <w:rPr>
          <w:rFonts w:asciiTheme="minorHAnsi" w:hAnsiTheme="minorHAnsi"/>
          <w:b/>
          <w:bCs/>
          <w:color w:val="808080"/>
          <w:sz w:val="36"/>
          <w:szCs w:val="36"/>
        </w:rPr>
        <w:t>0</w:t>
      </w:r>
      <w:r w:rsidR="003C7345">
        <w:rPr>
          <w:rFonts w:asciiTheme="minorHAnsi" w:hAnsiTheme="minorHAnsi"/>
          <w:b/>
          <w:bCs/>
          <w:color w:val="808080"/>
          <w:sz w:val="36"/>
          <w:szCs w:val="36"/>
        </w:rPr>
        <w:t>3</w:t>
      </w:r>
      <w:r w:rsidR="001415F8">
        <w:rPr>
          <w:rFonts w:asciiTheme="minorHAnsi" w:hAnsiTheme="minorHAnsi"/>
          <w:b/>
          <w:bCs/>
          <w:color w:val="808080"/>
          <w:sz w:val="36"/>
          <w:szCs w:val="36"/>
        </w:rPr>
        <w:t>/</w:t>
      </w:r>
      <w:r w:rsidR="004B2774">
        <w:rPr>
          <w:rFonts w:asciiTheme="minorHAnsi" w:hAnsiTheme="minorHAnsi"/>
          <w:b/>
          <w:bCs/>
          <w:color w:val="808080"/>
          <w:sz w:val="36"/>
          <w:szCs w:val="36"/>
        </w:rPr>
        <w:t>20</w:t>
      </w:r>
      <w:r w:rsidR="00EA66E4">
        <w:rPr>
          <w:rFonts w:asciiTheme="minorHAnsi" w:hAnsiTheme="minorHAnsi"/>
          <w:b/>
          <w:bCs/>
          <w:color w:val="808080"/>
          <w:sz w:val="36"/>
          <w:szCs w:val="36"/>
        </w:rPr>
        <w:t>20</w:t>
      </w:r>
    </w:p>
    <w:p w14:paraId="5A0FA356" w14:textId="77777777" w:rsidR="00153275" w:rsidRPr="005F2A5E" w:rsidRDefault="00153275" w:rsidP="004F77D9">
      <w:pPr>
        <w:pStyle w:val="SectionHeading"/>
        <w:keepNext w:val="0"/>
        <w:spacing w:before="0" w:after="0"/>
        <w:jc w:val="center"/>
        <w:rPr>
          <w:rFonts w:asciiTheme="minorHAnsi" w:hAnsiTheme="minorHAnsi"/>
          <w:sz w:val="32"/>
        </w:rPr>
      </w:pPr>
    </w:p>
    <w:p w14:paraId="5A0FA357" w14:textId="77777777" w:rsidR="00FC63C4" w:rsidRPr="005F2A5E" w:rsidRDefault="00FC63C4" w:rsidP="004F77D9">
      <w:pPr>
        <w:pStyle w:val="BodyText"/>
        <w:jc w:val="right"/>
        <w:rPr>
          <w:rFonts w:asciiTheme="minorHAnsi" w:hAnsiTheme="minorHAnsi"/>
          <w:b/>
          <w:bCs/>
          <w:color w:val="808080"/>
          <w:sz w:val="40"/>
          <w:szCs w:val="40"/>
        </w:rPr>
      </w:pPr>
    </w:p>
    <w:p w14:paraId="5A0FA358" w14:textId="11D05753" w:rsidR="00153275" w:rsidRPr="005F2A5E" w:rsidRDefault="00542AC9" w:rsidP="004F77D9">
      <w:pPr>
        <w:pStyle w:val="BodyText"/>
        <w:jc w:val="right"/>
        <w:rPr>
          <w:rFonts w:asciiTheme="minorHAnsi" w:hAnsiTheme="minorHAnsi"/>
          <w:b/>
          <w:bCs/>
          <w:color w:val="808080"/>
          <w:sz w:val="40"/>
          <w:szCs w:val="40"/>
        </w:rPr>
      </w:pPr>
      <w:r w:rsidRPr="005F2A5E">
        <w:rPr>
          <w:rFonts w:asciiTheme="minorHAnsi" w:hAnsiTheme="minorHAnsi"/>
          <w:b/>
          <w:bCs/>
          <w:color w:val="808080"/>
          <w:sz w:val="40"/>
          <w:szCs w:val="40"/>
        </w:rPr>
        <w:t>Author</w:t>
      </w:r>
      <w:r w:rsidR="00153275" w:rsidRPr="005F2A5E">
        <w:rPr>
          <w:rFonts w:asciiTheme="minorHAnsi" w:hAnsiTheme="minorHAnsi"/>
          <w:b/>
          <w:bCs/>
          <w:color w:val="808080"/>
          <w:sz w:val="40"/>
          <w:szCs w:val="40"/>
        </w:rPr>
        <w:t xml:space="preserve">: </w:t>
      </w:r>
      <w:r w:rsidR="001415F8">
        <w:rPr>
          <w:rFonts w:asciiTheme="minorHAnsi" w:hAnsiTheme="minorHAnsi"/>
          <w:b/>
          <w:bCs/>
          <w:color w:val="808080"/>
          <w:sz w:val="40"/>
          <w:szCs w:val="40"/>
        </w:rPr>
        <w:t>Bob Craig</w:t>
      </w:r>
      <w:r w:rsidR="004B2774">
        <w:rPr>
          <w:rFonts w:asciiTheme="minorHAnsi" w:hAnsiTheme="minorHAnsi"/>
          <w:b/>
          <w:bCs/>
          <w:color w:val="808080"/>
          <w:sz w:val="40"/>
          <w:szCs w:val="40"/>
        </w:rPr>
        <w:t>, Abdul G Syed</w:t>
      </w:r>
      <w:r w:rsidR="003C7345">
        <w:rPr>
          <w:rFonts w:asciiTheme="minorHAnsi" w:hAnsiTheme="minorHAnsi"/>
          <w:b/>
          <w:bCs/>
          <w:color w:val="808080"/>
          <w:sz w:val="40"/>
          <w:szCs w:val="40"/>
        </w:rPr>
        <w:t>, Ken McCully, Sundeep Inkoolu</w:t>
      </w:r>
    </w:p>
    <w:p w14:paraId="5A0FA359" w14:textId="77777777" w:rsidR="00FC63C4" w:rsidRPr="005F2A5E" w:rsidRDefault="00FC63C4" w:rsidP="00E66EB4">
      <w:pPr>
        <w:pStyle w:val="SectionHeading"/>
        <w:keepNext w:val="0"/>
        <w:spacing w:before="0" w:after="0"/>
        <w:jc w:val="right"/>
        <w:rPr>
          <w:rFonts w:asciiTheme="minorHAnsi" w:hAnsiTheme="minorHAnsi"/>
          <w:sz w:val="32"/>
        </w:rPr>
      </w:pPr>
    </w:p>
    <w:p w14:paraId="5A0FA35A" w14:textId="77777777" w:rsidR="00E66EB4" w:rsidRPr="005F2A5E" w:rsidRDefault="00BA71C3" w:rsidP="00E66EB4">
      <w:pPr>
        <w:pStyle w:val="SectionHeading"/>
        <w:keepNext w:val="0"/>
        <w:spacing w:before="0" w:after="0"/>
        <w:jc w:val="right"/>
        <w:rPr>
          <w:rFonts w:asciiTheme="minorHAnsi" w:hAnsiTheme="minorHAnsi"/>
          <w:sz w:val="32"/>
        </w:rPr>
      </w:pPr>
      <w:r>
        <w:rPr>
          <w:rFonts w:cs="Arial"/>
          <w:noProof/>
        </w:rPr>
        <w:lastRenderedPageBreak/>
        <w:drawing>
          <wp:anchor distT="0" distB="0" distL="114300" distR="114300" simplePos="0" relativeHeight="251656704" behindDoc="1" locked="0" layoutInCell="1" allowOverlap="1" wp14:anchorId="5A0FA559" wp14:editId="5A0FA55A">
            <wp:simplePos x="0" y="0"/>
            <wp:positionH relativeFrom="column">
              <wp:posOffset>2858135</wp:posOffset>
            </wp:positionH>
            <wp:positionV relativeFrom="paragraph">
              <wp:posOffset>424815</wp:posOffset>
            </wp:positionV>
            <wp:extent cx="3249295" cy="712470"/>
            <wp:effectExtent l="0" t="0" r="8255" b="0"/>
            <wp:wrapTight wrapText="bothSides">
              <wp:wrapPolygon edited="0">
                <wp:start x="0" y="0"/>
                <wp:lineTo x="0" y="20791"/>
                <wp:lineTo x="21528" y="20791"/>
                <wp:lineTo x="2152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49295" cy="7124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5A0FA35B" w14:textId="77777777" w:rsidR="00061EF6" w:rsidRPr="005F2A5E" w:rsidRDefault="00061EF6" w:rsidP="004F77D9">
      <w:pPr>
        <w:pStyle w:val="SectionHeading"/>
        <w:keepNext w:val="0"/>
        <w:spacing w:before="0" w:after="0"/>
        <w:jc w:val="right"/>
        <w:rPr>
          <w:rFonts w:asciiTheme="minorHAnsi" w:hAnsiTheme="minorHAnsi"/>
          <w:sz w:val="20"/>
        </w:rPr>
        <w:sectPr w:rsidR="00061EF6" w:rsidRPr="005F2A5E" w:rsidSect="00B069D3">
          <w:headerReference w:type="default" r:id="rId14"/>
          <w:footerReference w:type="default" r:id="rId15"/>
          <w:headerReference w:type="first" r:id="rId16"/>
          <w:footerReference w:type="first" r:id="rId17"/>
          <w:pgSz w:w="12240" w:h="15840" w:code="1"/>
          <w:pgMar w:top="1440" w:right="1440" w:bottom="1440" w:left="1440" w:header="720" w:footer="720" w:gutter="0"/>
          <w:cols w:space="720"/>
          <w:titlePg/>
          <w:docGrid w:linePitch="360"/>
        </w:sectPr>
      </w:pPr>
    </w:p>
    <w:p w14:paraId="5A0FA35C" w14:textId="77777777" w:rsidR="00061EF6" w:rsidRPr="005F2A5E" w:rsidRDefault="00061EF6" w:rsidP="004F77D9">
      <w:pPr>
        <w:pStyle w:val="SectionHeading"/>
        <w:keepNext w:val="0"/>
        <w:spacing w:before="0" w:after="0"/>
        <w:rPr>
          <w:rFonts w:asciiTheme="minorHAnsi" w:hAnsiTheme="minorHAnsi"/>
          <w:sz w:val="32"/>
        </w:rPr>
      </w:pPr>
      <w:r w:rsidRPr="005F2A5E">
        <w:rPr>
          <w:rFonts w:asciiTheme="minorHAnsi" w:hAnsiTheme="minorHAnsi"/>
          <w:sz w:val="32"/>
        </w:rPr>
        <w:lastRenderedPageBreak/>
        <w:t>Revision History</w:t>
      </w:r>
    </w:p>
    <w:p w14:paraId="5A0FA35D" w14:textId="77777777" w:rsidR="00061EF6" w:rsidRPr="005F2A5E" w:rsidRDefault="00061EF6" w:rsidP="004F77D9">
      <w:pPr>
        <w:pStyle w:val="SectionHeading"/>
        <w:spacing w:before="0" w:after="0"/>
        <w:rPr>
          <w:rFonts w:asciiTheme="minorHAnsi" w:hAnsiTheme="minorHAnsi"/>
          <w:sz w:val="32"/>
        </w:rPr>
      </w:pPr>
    </w:p>
    <w:tbl>
      <w:tblPr>
        <w:tblW w:w="9383" w:type="dxa"/>
        <w:tblInd w:w="8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080"/>
        <w:gridCol w:w="1193"/>
        <w:gridCol w:w="1800"/>
        <w:gridCol w:w="5310"/>
      </w:tblGrid>
      <w:tr w:rsidR="00061EF6" w:rsidRPr="005F2A5E" w14:paraId="5A0FA362" w14:textId="77777777" w:rsidTr="004B2774">
        <w:tc>
          <w:tcPr>
            <w:tcW w:w="1080" w:type="dxa"/>
            <w:tcBorders>
              <w:top w:val="single" w:sz="4" w:space="0" w:color="auto"/>
            </w:tcBorders>
            <w:shd w:val="clear" w:color="auto" w:fill="D9D9D9"/>
          </w:tcPr>
          <w:p w14:paraId="5A0FA35E" w14:textId="77777777" w:rsidR="00061EF6" w:rsidRPr="005F2A5E" w:rsidRDefault="00061EF6" w:rsidP="004F77D9">
            <w:pPr>
              <w:pStyle w:val="SectionHeading"/>
              <w:spacing w:before="60" w:after="60"/>
              <w:jc w:val="center"/>
              <w:rPr>
                <w:rFonts w:asciiTheme="minorHAnsi" w:hAnsiTheme="minorHAnsi"/>
                <w:kern w:val="0"/>
                <w:sz w:val="18"/>
              </w:rPr>
            </w:pPr>
            <w:r w:rsidRPr="005F2A5E">
              <w:rPr>
                <w:rFonts w:asciiTheme="minorHAnsi" w:hAnsiTheme="minorHAnsi"/>
                <w:kern w:val="0"/>
                <w:sz w:val="18"/>
              </w:rPr>
              <w:t>Version</w:t>
            </w:r>
          </w:p>
        </w:tc>
        <w:tc>
          <w:tcPr>
            <w:tcW w:w="1193" w:type="dxa"/>
            <w:tcBorders>
              <w:top w:val="single" w:sz="4" w:space="0" w:color="auto"/>
            </w:tcBorders>
            <w:shd w:val="clear" w:color="auto" w:fill="D9D9D9"/>
          </w:tcPr>
          <w:p w14:paraId="5A0FA35F" w14:textId="77777777" w:rsidR="00061EF6" w:rsidRPr="005F2A5E" w:rsidRDefault="00061EF6" w:rsidP="004F77D9">
            <w:pPr>
              <w:pStyle w:val="SectionHeading"/>
              <w:spacing w:before="60" w:after="60"/>
              <w:jc w:val="center"/>
              <w:rPr>
                <w:rFonts w:asciiTheme="minorHAnsi" w:hAnsiTheme="minorHAnsi"/>
                <w:kern w:val="0"/>
                <w:sz w:val="18"/>
              </w:rPr>
            </w:pPr>
            <w:r w:rsidRPr="005F2A5E">
              <w:rPr>
                <w:rFonts w:asciiTheme="minorHAnsi" w:hAnsiTheme="minorHAnsi"/>
                <w:kern w:val="0"/>
                <w:sz w:val="18"/>
              </w:rPr>
              <w:t>Date</w:t>
            </w:r>
          </w:p>
        </w:tc>
        <w:tc>
          <w:tcPr>
            <w:tcW w:w="1800" w:type="dxa"/>
            <w:tcBorders>
              <w:top w:val="single" w:sz="4" w:space="0" w:color="auto"/>
            </w:tcBorders>
            <w:shd w:val="clear" w:color="auto" w:fill="D9D9D9"/>
          </w:tcPr>
          <w:p w14:paraId="5A0FA360" w14:textId="77777777" w:rsidR="00061EF6" w:rsidRPr="005F2A5E" w:rsidRDefault="00E9197F" w:rsidP="004F77D9">
            <w:pPr>
              <w:pStyle w:val="SectionHeading"/>
              <w:spacing w:before="60" w:after="60"/>
              <w:jc w:val="center"/>
              <w:rPr>
                <w:rFonts w:asciiTheme="minorHAnsi" w:hAnsiTheme="minorHAnsi"/>
                <w:kern w:val="0"/>
                <w:sz w:val="18"/>
              </w:rPr>
            </w:pPr>
            <w:r w:rsidRPr="005F2A5E">
              <w:rPr>
                <w:rFonts w:asciiTheme="minorHAnsi" w:hAnsiTheme="minorHAnsi"/>
                <w:kern w:val="0"/>
                <w:sz w:val="18"/>
              </w:rPr>
              <w:t>Name</w:t>
            </w:r>
          </w:p>
        </w:tc>
        <w:tc>
          <w:tcPr>
            <w:tcW w:w="5310" w:type="dxa"/>
            <w:tcBorders>
              <w:top w:val="single" w:sz="4" w:space="0" w:color="auto"/>
            </w:tcBorders>
            <w:shd w:val="clear" w:color="auto" w:fill="D9D9D9"/>
          </w:tcPr>
          <w:p w14:paraId="5A0FA361" w14:textId="77777777" w:rsidR="00061EF6" w:rsidRPr="005F2A5E" w:rsidRDefault="00061EF6" w:rsidP="004F77D9">
            <w:pPr>
              <w:pStyle w:val="SectionHeading"/>
              <w:spacing w:before="60" w:after="60"/>
              <w:jc w:val="center"/>
              <w:rPr>
                <w:rFonts w:asciiTheme="minorHAnsi" w:hAnsiTheme="minorHAnsi"/>
                <w:kern w:val="0"/>
                <w:sz w:val="18"/>
              </w:rPr>
            </w:pPr>
            <w:r w:rsidRPr="005F2A5E">
              <w:rPr>
                <w:rFonts w:asciiTheme="minorHAnsi" w:hAnsiTheme="minorHAnsi"/>
                <w:kern w:val="0"/>
                <w:sz w:val="18"/>
              </w:rPr>
              <w:t>Changes</w:t>
            </w:r>
          </w:p>
        </w:tc>
      </w:tr>
      <w:tr w:rsidR="00061EF6" w:rsidRPr="005F2A5E" w14:paraId="5A0FA367" w14:textId="77777777" w:rsidTr="004B2774">
        <w:tc>
          <w:tcPr>
            <w:tcW w:w="1080" w:type="dxa"/>
          </w:tcPr>
          <w:p w14:paraId="5A0FA363" w14:textId="1E124689" w:rsidR="00061EF6" w:rsidRPr="005F2A5E" w:rsidRDefault="001415F8" w:rsidP="004F77D9">
            <w:pPr>
              <w:pStyle w:val="SectionHeading"/>
              <w:spacing w:before="0" w:after="0"/>
              <w:jc w:val="center"/>
              <w:rPr>
                <w:rFonts w:asciiTheme="minorHAnsi" w:hAnsiTheme="minorHAnsi"/>
                <w:b w:val="0"/>
                <w:sz w:val="20"/>
              </w:rPr>
            </w:pPr>
            <w:r>
              <w:rPr>
                <w:rFonts w:asciiTheme="minorHAnsi" w:hAnsiTheme="minorHAnsi"/>
                <w:b w:val="0"/>
                <w:sz w:val="20"/>
              </w:rPr>
              <w:t>191210.a</w:t>
            </w:r>
          </w:p>
        </w:tc>
        <w:tc>
          <w:tcPr>
            <w:tcW w:w="1193" w:type="dxa"/>
          </w:tcPr>
          <w:p w14:paraId="5A0FA364" w14:textId="3E28A786" w:rsidR="00061EF6" w:rsidRPr="005F2A5E" w:rsidRDefault="001415F8" w:rsidP="004F77D9">
            <w:pPr>
              <w:pStyle w:val="SectionHeading"/>
              <w:spacing w:before="0" w:after="0"/>
              <w:jc w:val="center"/>
              <w:rPr>
                <w:rFonts w:asciiTheme="minorHAnsi" w:hAnsiTheme="minorHAnsi"/>
                <w:b w:val="0"/>
                <w:sz w:val="20"/>
              </w:rPr>
            </w:pPr>
            <w:r>
              <w:rPr>
                <w:rFonts w:asciiTheme="minorHAnsi" w:hAnsiTheme="minorHAnsi"/>
                <w:b w:val="0"/>
                <w:sz w:val="20"/>
              </w:rPr>
              <w:t>12/10/19</w:t>
            </w:r>
          </w:p>
        </w:tc>
        <w:tc>
          <w:tcPr>
            <w:tcW w:w="1800" w:type="dxa"/>
          </w:tcPr>
          <w:p w14:paraId="5A0FA365" w14:textId="38AF8A89" w:rsidR="00061EF6" w:rsidRPr="005F2A5E" w:rsidRDefault="001415F8" w:rsidP="004F77D9">
            <w:pPr>
              <w:pStyle w:val="SectionHeading"/>
              <w:spacing w:before="0" w:after="0"/>
              <w:rPr>
                <w:rFonts w:asciiTheme="minorHAnsi" w:hAnsiTheme="minorHAnsi"/>
                <w:b w:val="0"/>
                <w:sz w:val="20"/>
              </w:rPr>
            </w:pPr>
            <w:r>
              <w:rPr>
                <w:rFonts w:asciiTheme="minorHAnsi" w:hAnsiTheme="minorHAnsi"/>
                <w:b w:val="0"/>
                <w:sz w:val="20"/>
              </w:rPr>
              <w:t>Bob Craig</w:t>
            </w:r>
          </w:p>
        </w:tc>
        <w:tc>
          <w:tcPr>
            <w:tcW w:w="5310" w:type="dxa"/>
          </w:tcPr>
          <w:p w14:paraId="5A0FA366" w14:textId="41626EDB" w:rsidR="00061EF6" w:rsidRPr="005F2A5E" w:rsidRDefault="001415F8" w:rsidP="004F77D9">
            <w:pPr>
              <w:pStyle w:val="SectionHeading"/>
              <w:spacing w:before="0" w:after="0"/>
              <w:rPr>
                <w:rFonts w:asciiTheme="minorHAnsi" w:hAnsiTheme="minorHAnsi"/>
                <w:b w:val="0"/>
                <w:sz w:val="20"/>
              </w:rPr>
            </w:pPr>
            <w:r>
              <w:rPr>
                <w:rFonts w:asciiTheme="minorHAnsi" w:hAnsiTheme="minorHAnsi"/>
                <w:b w:val="0"/>
                <w:sz w:val="20"/>
              </w:rPr>
              <w:t>Initial Draft</w:t>
            </w:r>
          </w:p>
        </w:tc>
      </w:tr>
      <w:tr w:rsidR="00061EF6" w:rsidRPr="005F2A5E" w14:paraId="5A0FA36C" w14:textId="77777777" w:rsidTr="004B2774">
        <w:tc>
          <w:tcPr>
            <w:tcW w:w="1080" w:type="dxa"/>
          </w:tcPr>
          <w:p w14:paraId="5A0FA368" w14:textId="6667FD68" w:rsidR="00061EF6" w:rsidRPr="005F2A5E" w:rsidRDefault="004B2774" w:rsidP="004F77D9">
            <w:pPr>
              <w:pStyle w:val="SectionHeading"/>
              <w:spacing w:before="0" w:after="0"/>
              <w:jc w:val="center"/>
              <w:rPr>
                <w:rFonts w:asciiTheme="minorHAnsi" w:hAnsiTheme="minorHAnsi"/>
                <w:b w:val="0"/>
                <w:sz w:val="20"/>
              </w:rPr>
            </w:pPr>
            <w:r>
              <w:rPr>
                <w:rFonts w:asciiTheme="minorHAnsi" w:hAnsiTheme="minorHAnsi"/>
                <w:b w:val="0"/>
                <w:sz w:val="20"/>
              </w:rPr>
              <w:t>191230.a</w:t>
            </w:r>
          </w:p>
        </w:tc>
        <w:tc>
          <w:tcPr>
            <w:tcW w:w="1193" w:type="dxa"/>
          </w:tcPr>
          <w:p w14:paraId="5A0FA369" w14:textId="3E717C83" w:rsidR="00061EF6" w:rsidRPr="005F2A5E" w:rsidRDefault="004B2774" w:rsidP="004F77D9">
            <w:pPr>
              <w:pStyle w:val="SectionHeading"/>
              <w:spacing w:before="0" w:after="0"/>
              <w:jc w:val="center"/>
              <w:rPr>
                <w:rFonts w:asciiTheme="minorHAnsi" w:hAnsiTheme="minorHAnsi"/>
                <w:b w:val="0"/>
                <w:sz w:val="20"/>
              </w:rPr>
            </w:pPr>
            <w:r>
              <w:rPr>
                <w:rFonts w:asciiTheme="minorHAnsi" w:hAnsiTheme="minorHAnsi"/>
                <w:b w:val="0"/>
                <w:sz w:val="20"/>
              </w:rPr>
              <w:t>12/30/2019</w:t>
            </w:r>
          </w:p>
        </w:tc>
        <w:tc>
          <w:tcPr>
            <w:tcW w:w="1800" w:type="dxa"/>
          </w:tcPr>
          <w:p w14:paraId="5A0FA36A" w14:textId="2AF4D9FA" w:rsidR="00061EF6" w:rsidRPr="005F2A5E" w:rsidRDefault="004B2774" w:rsidP="004F77D9">
            <w:pPr>
              <w:pStyle w:val="SectionHeading"/>
              <w:spacing w:before="0" w:after="0"/>
              <w:rPr>
                <w:rFonts w:asciiTheme="minorHAnsi" w:hAnsiTheme="minorHAnsi"/>
                <w:b w:val="0"/>
                <w:sz w:val="20"/>
              </w:rPr>
            </w:pPr>
            <w:r>
              <w:rPr>
                <w:rFonts w:asciiTheme="minorHAnsi" w:hAnsiTheme="minorHAnsi"/>
                <w:b w:val="0"/>
                <w:sz w:val="20"/>
              </w:rPr>
              <w:t>Abdul G Syed</w:t>
            </w:r>
          </w:p>
        </w:tc>
        <w:tc>
          <w:tcPr>
            <w:tcW w:w="5310" w:type="dxa"/>
          </w:tcPr>
          <w:p w14:paraId="5A0FA36B" w14:textId="0E5B231D" w:rsidR="00061EF6" w:rsidRPr="005F2A5E" w:rsidRDefault="004B2774" w:rsidP="004F77D9">
            <w:pPr>
              <w:pStyle w:val="SectionHeading"/>
              <w:spacing w:before="0" w:after="0"/>
              <w:rPr>
                <w:rFonts w:asciiTheme="minorHAnsi" w:hAnsiTheme="minorHAnsi"/>
                <w:b w:val="0"/>
                <w:sz w:val="20"/>
              </w:rPr>
            </w:pPr>
            <w:r>
              <w:rPr>
                <w:rFonts w:asciiTheme="minorHAnsi" w:hAnsiTheme="minorHAnsi"/>
                <w:b w:val="0"/>
                <w:sz w:val="20"/>
              </w:rPr>
              <w:t>Updated Backup BOM</w:t>
            </w:r>
          </w:p>
        </w:tc>
      </w:tr>
      <w:tr w:rsidR="00061EF6" w:rsidRPr="005F2A5E" w14:paraId="5A0FA371" w14:textId="77777777" w:rsidTr="004B2774">
        <w:tc>
          <w:tcPr>
            <w:tcW w:w="1080" w:type="dxa"/>
          </w:tcPr>
          <w:p w14:paraId="5A0FA36D" w14:textId="61EB7498" w:rsidR="00061EF6" w:rsidRPr="005F2A5E" w:rsidRDefault="003C7345" w:rsidP="004F77D9">
            <w:pPr>
              <w:pStyle w:val="SectionHeading"/>
              <w:spacing w:before="0" w:after="0"/>
              <w:jc w:val="center"/>
              <w:rPr>
                <w:rFonts w:asciiTheme="minorHAnsi" w:hAnsiTheme="minorHAnsi"/>
                <w:b w:val="0"/>
                <w:sz w:val="20"/>
              </w:rPr>
            </w:pPr>
            <w:r>
              <w:rPr>
                <w:rFonts w:asciiTheme="minorHAnsi" w:hAnsiTheme="minorHAnsi"/>
                <w:b w:val="0"/>
                <w:sz w:val="20"/>
              </w:rPr>
              <w:t>191231.a</w:t>
            </w:r>
          </w:p>
        </w:tc>
        <w:tc>
          <w:tcPr>
            <w:tcW w:w="1193" w:type="dxa"/>
          </w:tcPr>
          <w:p w14:paraId="5A0FA36E" w14:textId="20E4CE5A" w:rsidR="00061EF6" w:rsidRPr="005F2A5E" w:rsidRDefault="003C7345" w:rsidP="004F77D9">
            <w:pPr>
              <w:pStyle w:val="SectionHeading"/>
              <w:spacing w:before="0" w:after="0"/>
              <w:jc w:val="center"/>
              <w:rPr>
                <w:rFonts w:asciiTheme="minorHAnsi" w:hAnsiTheme="minorHAnsi"/>
                <w:b w:val="0"/>
                <w:sz w:val="20"/>
              </w:rPr>
            </w:pPr>
            <w:r>
              <w:rPr>
                <w:rFonts w:asciiTheme="minorHAnsi" w:hAnsiTheme="minorHAnsi"/>
                <w:b w:val="0"/>
                <w:sz w:val="20"/>
              </w:rPr>
              <w:t>12/31/19</w:t>
            </w:r>
          </w:p>
        </w:tc>
        <w:tc>
          <w:tcPr>
            <w:tcW w:w="1800" w:type="dxa"/>
          </w:tcPr>
          <w:p w14:paraId="5A0FA36F" w14:textId="04CD1217" w:rsidR="00061EF6" w:rsidRPr="005F2A5E" w:rsidRDefault="003C7345" w:rsidP="004F77D9">
            <w:pPr>
              <w:pStyle w:val="SectionHeading"/>
              <w:spacing w:before="0" w:after="0"/>
              <w:rPr>
                <w:rFonts w:asciiTheme="minorHAnsi" w:hAnsiTheme="minorHAnsi"/>
                <w:b w:val="0"/>
                <w:sz w:val="20"/>
              </w:rPr>
            </w:pPr>
            <w:r>
              <w:rPr>
                <w:rFonts w:asciiTheme="minorHAnsi" w:hAnsiTheme="minorHAnsi"/>
                <w:b w:val="0"/>
                <w:sz w:val="20"/>
              </w:rPr>
              <w:t>Ken McCully</w:t>
            </w:r>
          </w:p>
        </w:tc>
        <w:tc>
          <w:tcPr>
            <w:tcW w:w="5310" w:type="dxa"/>
          </w:tcPr>
          <w:p w14:paraId="5A0FA370" w14:textId="4A3BA318" w:rsidR="00061EF6" w:rsidRPr="005F2A5E" w:rsidRDefault="003C7345" w:rsidP="004F77D9">
            <w:pPr>
              <w:pStyle w:val="SectionHeading"/>
              <w:spacing w:before="0" w:after="0"/>
              <w:rPr>
                <w:rFonts w:asciiTheme="minorHAnsi" w:hAnsiTheme="minorHAnsi"/>
                <w:b w:val="0"/>
                <w:sz w:val="20"/>
              </w:rPr>
            </w:pPr>
            <w:r>
              <w:rPr>
                <w:rFonts w:asciiTheme="minorHAnsi" w:hAnsiTheme="minorHAnsi"/>
                <w:b w:val="0"/>
                <w:sz w:val="20"/>
              </w:rPr>
              <w:t>Updated the network section</w:t>
            </w:r>
          </w:p>
        </w:tc>
      </w:tr>
      <w:tr w:rsidR="00061EF6" w:rsidRPr="005F2A5E" w14:paraId="5A0FA376" w14:textId="77777777" w:rsidTr="004B2774">
        <w:tc>
          <w:tcPr>
            <w:tcW w:w="1080" w:type="dxa"/>
          </w:tcPr>
          <w:p w14:paraId="5A0FA372" w14:textId="00B2BAA9" w:rsidR="00061EF6" w:rsidRPr="005F2A5E" w:rsidRDefault="003C7345" w:rsidP="004F77D9">
            <w:pPr>
              <w:pStyle w:val="SectionHeading"/>
              <w:spacing w:before="0" w:after="0"/>
              <w:jc w:val="center"/>
              <w:rPr>
                <w:rFonts w:asciiTheme="minorHAnsi" w:hAnsiTheme="minorHAnsi"/>
                <w:b w:val="0"/>
                <w:sz w:val="20"/>
              </w:rPr>
            </w:pPr>
            <w:r>
              <w:rPr>
                <w:rFonts w:asciiTheme="minorHAnsi" w:hAnsiTheme="minorHAnsi"/>
                <w:b w:val="0"/>
                <w:sz w:val="20"/>
              </w:rPr>
              <w:t>200103.a</w:t>
            </w:r>
          </w:p>
        </w:tc>
        <w:tc>
          <w:tcPr>
            <w:tcW w:w="1193" w:type="dxa"/>
          </w:tcPr>
          <w:p w14:paraId="5A0FA373" w14:textId="63AF9F03" w:rsidR="00061EF6" w:rsidRPr="005F2A5E" w:rsidRDefault="003C7345" w:rsidP="004F77D9">
            <w:pPr>
              <w:pStyle w:val="SectionHeading"/>
              <w:spacing w:before="0" w:after="0"/>
              <w:jc w:val="center"/>
              <w:rPr>
                <w:rFonts w:asciiTheme="minorHAnsi" w:hAnsiTheme="minorHAnsi"/>
                <w:b w:val="0"/>
                <w:sz w:val="20"/>
              </w:rPr>
            </w:pPr>
            <w:r>
              <w:rPr>
                <w:rFonts w:asciiTheme="minorHAnsi" w:hAnsiTheme="minorHAnsi"/>
                <w:b w:val="0"/>
                <w:sz w:val="20"/>
              </w:rPr>
              <w:t>01/03/20</w:t>
            </w:r>
          </w:p>
        </w:tc>
        <w:tc>
          <w:tcPr>
            <w:tcW w:w="1800" w:type="dxa"/>
          </w:tcPr>
          <w:p w14:paraId="5A0FA374" w14:textId="63742A14" w:rsidR="00061EF6" w:rsidRPr="005F2A5E" w:rsidRDefault="003C7345" w:rsidP="004F77D9">
            <w:pPr>
              <w:pStyle w:val="SectionHeading"/>
              <w:spacing w:before="0" w:after="0"/>
              <w:rPr>
                <w:rFonts w:asciiTheme="minorHAnsi" w:hAnsiTheme="minorHAnsi"/>
                <w:b w:val="0"/>
                <w:sz w:val="20"/>
              </w:rPr>
            </w:pPr>
            <w:r>
              <w:rPr>
                <w:rFonts w:asciiTheme="minorHAnsi" w:hAnsiTheme="minorHAnsi"/>
                <w:b w:val="0"/>
                <w:sz w:val="20"/>
              </w:rPr>
              <w:t>Sundeep Inkoolu</w:t>
            </w:r>
          </w:p>
        </w:tc>
        <w:tc>
          <w:tcPr>
            <w:tcW w:w="5310" w:type="dxa"/>
          </w:tcPr>
          <w:p w14:paraId="5A0FA375" w14:textId="7A7F2D75" w:rsidR="00061EF6" w:rsidRPr="005F2A5E" w:rsidRDefault="003C7345" w:rsidP="004F77D9">
            <w:pPr>
              <w:pStyle w:val="SectionHeading"/>
              <w:spacing w:before="0" w:after="0"/>
              <w:rPr>
                <w:rFonts w:asciiTheme="minorHAnsi" w:hAnsiTheme="minorHAnsi"/>
                <w:b w:val="0"/>
                <w:sz w:val="20"/>
              </w:rPr>
            </w:pPr>
            <w:r>
              <w:rPr>
                <w:rFonts w:asciiTheme="minorHAnsi" w:hAnsiTheme="minorHAnsi"/>
                <w:b w:val="0"/>
                <w:sz w:val="20"/>
              </w:rPr>
              <w:t>Update the storage section</w:t>
            </w:r>
          </w:p>
        </w:tc>
      </w:tr>
      <w:tr w:rsidR="00061EF6" w:rsidRPr="005F2A5E" w14:paraId="5A0FA37B" w14:textId="77777777" w:rsidTr="004B2774">
        <w:tc>
          <w:tcPr>
            <w:tcW w:w="1080" w:type="dxa"/>
          </w:tcPr>
          <w:p w14:paraId="5A0FA377" w14:textId="77777777" w:rsidR="00061EF6" w:rsidRPr="005F2A5E" w:rsidRDefault="00061EF6" w:rsidP="004F77D9">
            <w:pPr>
              <w:pStyle w:val="SectionHeading"/>
              <w:spacing w:before="0" w:after="0"/>
              <w:jc w:val="center"/>
              <w:rPr>
                <w:rFonts w:asciiTheme="minorHAnsi" w:hAnsiTheme="minorHAnsi"/>
                <w:b w:val="0"/>
                <w:sz w:val="20"/>
              </w:rPr>
            </w:pPr>
          </w:p>
        </w:tc>
        <w:tc>
          <w:tcPr>
            <w:tcW w:w="1193" w:type="dxa"/>
          </w:tcPr>
          <w:p w14:paraId="5A0FA378" w14:textId="77777777" w:rsidR="00061EF6" w:rsidRPr="005F2A5E" w:rsidRDefault="00061EF6" w:rsidP="004F77D9">
            <w:pPr>
              <w:pStyle w:val="SectionHeading"/>
              <w:spacing w:before="0" w:after="0"/>
              <w:jc w:val="center"/>
              <w:rPr>
                <w:rFonts w:asciiTheme="minorHAnsi" w:hAnsiTheme="minorHAnsi"/>
                <w:b w:val="0"/>
                <w:sz w:val="20"/>
              </w:rPr>
            </w:pPr>
          </w:p>
        </w:tc>
        <w:tc>
          <w:tcPr>
            <w:tcW w:w="1800" w:type="dxa"/>
          </w:tcPr>
          <w:p w14:paraId="5A0FA379" w14:textId="77777777" w:rsidR="00061EF6" w:rsidRPr="005F2A5E" w:rsidRDefault="00061EF6" w:rsidP="004F77D9">
            <w:pPr>
              <w:pStyle w:val="SectionHeading"/>
              <w:spacing w:before="0" w:after="0"/>
              <w:rPr>
                <w:rFonts w:asciiTheme="minorHAnsi" w:hAnsiTheme="minorHAnsi"/>
                <w:b w:val="0"/>
                <w:sz w:val="20"/>
              </w:rPr>
            </w:pPr>
          </w:p>
        </w:tc>
        <w:tc>
          <w:tcPr>
            <w:tcW w:w="5310" w:type="dxa"/>
          </w:tcPr>
          <w:p w14:paraId="5A0FA37A" w14:textId="77777777" w:rsidR="00061EF6" w:rsidRPr="005F2A5E" w:rsidRDefault="00061EF6" w:rsidP="004F77D9">
            <w:pPr>
              <w:pStyle w:val="SectionHeading"/>
              <w:spacing w:before="0" w:after="0"/>
              <w:rPr>
                <w:rFonts w:asciiTheme="minorHAnsi" w:hAnsiTheme="minorHAnsi"/>
                <w:b w:val="0"/>
                <w:sz w:val="20"/>
              </w:rPr>
            </w:pPr>
          </w:p>
        </w:tc>
      </w:tr>
      <w:tr w:rsidR="00061EF6" w:rsidRPr="005F2A5E" w14:paraId="5A0FA380" w14:textId="77777777" w:rsidTr="004B2774">
        <w:tc>
          <w:tcPr>
            <w:tcW w:w="1080" w:type="dxa"/>
          </w:tcPr>
          <w:p w14:paraId="5A0FA37C" w14:textId="77777777" w:rsidR="00061EF6" w:rsidRPr="005F2A5E" w:rsidRDefault="00061EF6" w:rsidP="004F77D9">
            <w:pPr>
              <w:pStyle w:val="SectionHeading"/>
              <w:spacing w:before="0" w:after="0"/>
              <w:jc w:val="center"/>
              <w:rPr>
                <w:rFonts w:asciiTheme="minorHAnsi" w:hAnsiTheme="minorHAnsi"/>
                <w:b w:val="0"/>
                <w:sz w:val="20"/>
              </w:rPr>
            </w:pPr>
          </w:p>
        </w:tc>
        <w:tc>
          <w:tcPr>
            <w:tcW w:w="1193" w:type="dxa"/>
          </w:tcPr>
          <w:p w14:paraId="5A0FA37D" w14:textId="77777777" w:rsidR="00061EF6" w:rsidRPr="005F2A5E" w:rsidRDefault="00061EF6" w:rsidP="004F77D9">
            <w:pPr>
              <w:pStyle w:val="SectionHeading"/>
              <w:spacing w:before="0" w:after="0"/>
              <w:jc w:val="center"/>
              <w:rPr>
                <w:rFonts w:asciiTheme="minorHAnsi" w:hAnsiTheme="minorHAnsi"/>
                <w:b w:val="0"/>
                <w:sz w:val="20"/>
              </w:rPr>
            </w:pPr>
          </w:p>
        </w:tc>
        <w:tc>
          <w:tcPr>
            <w:tcW w:w="1800" w:type="dxa"/>
          </w:tcPr>
          <w:p w14:paraId="5A0FA37E" w14:textId="77777777" w:rsidR="00061EF6" w:rsidRPr="005F2A5E" w:rsidRDefault="00061EF6" w:rsidP="004F77D9">
            <w:pPr>
              <w:pStyle w:val="SectionHeading"/>
              <w:spacing w:before="0" w:after="0"/>
              <w:rPr>
                <w:rFonts w:asciiTheme="minorHAnsi" w:hAnsiTheme="minorHAnsi"/>
                <w:b w:val="0"/>
                <w:sz w:val="20"/>
              </w:rPr>
            </w:pPr>
          </w:p>
        </w:tc>
        <w:tc>
          <w:tcPr>
            <w:tcW w:w="5310" w:type="dxa"/>
          </w:tcPr>
          <w:p w14:paraId="5A0FA37F" w14:textId="77777777" w:rsidR="00061EF6" w:rsidRPr="005F2A5E" w:rsidRDefault="00061EF6" w:rsidP="004F77D9">
            <w:pPr>
              <w:pStyle w:val="SectionHeading"/>
              <w:spacing w:before="0" w:after="0"/>
              <w:rPr>
                <w:rFonts w:asciiTheme="minorHAnsi" w:hAnsiTheme="minorHAnsi"/>
                <w:b w:val="0"/>
                <w:sz w:val="20"/>
              </w:rPr>
            </w:pPr>
          </w:p>
        </w:tc>
      </w:tr>
      <w:tr w:rsidR="00061EF6" w:rsidRPr="005F2A5E" w14:paraId="5A0FA385" w14:textId="77777777" w:rsidTr="004B2774">
        <w:tc>
          <w:tcPr>
            <w:tcW w:w="1080" w:type="dxa"/>
          </w:tcPr>
          <w:p w14:paraId="5A0FA381" w14:textId="77777777" w:rsidR="00061EF6" w:rsidRPr="005F2A5E" w:rsidRDefault="00061EF6" w:rsidP="004F77D9">
            <w:pPr>
              <w:pStyle w:val="SectionHeading"/>
              <w:spacing w:before="0" w:after="0"/>
              <w:jc w:val="center"/>
              <w:rPr>
                <w:rFonts w:asciiTheme="minorHAnsi" w:hAnsiTheme="minorHAnsi"/>
                <w:b w:val="0"/>
                <w:sz w:val="20"/>
              </w:rPr>
            </w:pPr>
          </w:p>
        </w:tc>
        <w:tc>
          <w:tcPr>
            <w:tcW w:w="1193" w:type="dxa"/>
          </w:tcPr>
          <w:p w14:paraId="5A0FA382" w14:textId="77777777" w:rsidR="00061EF6" w:rsidRPr="005F2A5E" w:rsidRDefault="00061EF6" w:rsidP="004F77D9">
            <w:pPr>
              <w:pStyle w:val="SectionHeading"/>
              <w:spacing w:before="0" w:after="0"/>
              <w:jc w:val="center"/>
              <w:rPr>
                <w:rFonts w:asciiTheme="minorHAnsi" w:hAnsiTheme="minorHAnsi"/>
                <w:b w:val="0"/>
                <w:sz w:val="20"/>
              </w:rPr>
            </w:pPr>
          </w:p>
        </w:tc>
        <w:tc>
          <w:tcPr>
            <w:tcW w:w="1800" w:type="dxa"/>
          </w:tcPr>
          <w:p w14:paraId="5A0FA383" w14:textId="77777777" w:rsidR="00061EF6" w:rsidRPr="005F2A5E" w:rsidRDefault="00061EF6" w:rsidP="004F77D9">
            <w:pPr>
              <w:pStyle w:val="SectionHeading"/>
              <w:spacing w:before="0" w:after="0"/>
              <w:rPr>
                <w:rFonts w:asciiTheme="minorHAnsi" w:hAnsiTheme="minorHAnsi"/>
                <w:b w:val="0"/>
                <w:sz w:val="20"/>
              </w:rPr>
            </w:pPr>
          </w:p>
        </w:tc>
        <w:tc>
          <w:tcPr>
            <w:tcW w:w="5310" w:type="dxa"/>
          </w:tcPr>
          <w:p w14:paraId="5A0FA384" w14:textId="77777777" w:rsidR="00061EF6" w:rsidRPr="005F2A5E" w:rsidRDefault="00061EF6" w:rsidP="004F77D9">
            <w:pPr>
              <w:pStyle w:val="SectionHeading"/>
              <w:spacing w:before="0" w:after="0"/>
              <w:rPr>
                <w:rFonts w:asciiTheme="minorHAnsi" w:hAnsiTheme="minorHAnsi"/>
                <w:b w:val="0"/>
                <w:sz w:val="20"/>
              </w:rPr>
            </w:pPr>
          </w:p>
        </w:tc>
      </w:tr>
      <w:tr w:rsidR="00061EF6" w:rsidRPr="005F2A5E" w14:paraId="5A0FA38A" w14:textId="77777777" w:rsidTr="004B2774">
        <w:tc>
          <w:tcPr>
            <w:tcW w:w="1080" w:type="dxa"/>
          </w:tcPr>
          <w:p w14:paraId="5A0FA386" w14:textId="77777777" w:rsidR="00061EF6" w:rsidRPr="005F2A5E" w:rsidRDefault="00061EF6" w:rsidP="004F77D9">
            <w:pPr>
              <w:pStyle w:val="SectionHeading"/>
              <w:spacing w:before="0" w:after="0"/>
              <w:jc w:val="center"/>
              <w:rPr>
                <w:rFonts w:asciiTheme="minorHAnsi" w:hAnsiTheme="minorHAnsi"/>
                <w:b w:val="0"/>
                <w:sz w:val="20"/>
              </w:rPr>
            </w:pPr>
          </w:p>
        </w:tc>
        <w:tc>
          <w:tcPr>
            <w:tcW w:w="1193" w:type="dxa"/>
          </w:tcPr>
          <w:p w14:paraId="5A0FA387" w14:textId="77777777" w:rsidR="00061EF6" w:rsidRPr="005F2A5E" w:rsidRDefault="00061EF6" w:rsidP="004F77D9">
            <w:pPr>
              <w:pStyle w:val="SectionHeading"/>
              <w:spacing w:before="0" w:after="0"/>
              <w:jc w:val="center"/>
              <w:rPr>
                <w:rFonts w:asciiTheme="minorHAnsi" w:hAnsiTheme="minorHAnsi"/>
                <w:b w:val="0"/>
                <w:sz w:val="20"/>
              </w:rPr>
            </w:pPr>
          </w:p>
        </w:tc>
        <w:tc>
          <w:tcPr>
            <w:tcW w:w="1800" w:type="dxa"/>
          </w:tcPr>
          <w:p w14:paraId="5A0FA388" w14:textId="77777777" w:rsidR="00061EF6" w:rsidRPr="005F2A5E" w:rsidRDefault="00061EF6" w:rsidP="004F77D9">
            <w:pPr>
              <w:pStyle w:val="SectionHeading"/>
              <w:spacing w:before="0" w:after="0"/>
              <w:rPr>
                <w:rFonts w:asciiTheme="minorHAnsi" w:hAnsiTheme="minorHAnsi"/>
                <w:b w:val="0"/>
                <w:sz w:val="20"/>
              </w:rPr>
            </w:pPr>
          </w:p>
        </w:tc>
        <w:tc>
          <w:tcPr>
            <w:tcW w:w="5310" w:type="dxa"/>
          </w:tcPr>
          <w:p w14:paraId="5A0FA389" w14:textId="77777777" w:rsidR="00061EF6" w:rsidRPr="005F2A5E" w:rsidRDefault="00061EF6" w:rsidP="004F77D9">
            <w:pPr>
              <w:pStyle w:val="SectionHeading"/>
              <w:spacing w:before="0" w:after="0"/>
              <w:rPr>
                <w:rFonts w:asciiTheme="minorHAnsi" w:hAnsiTheme="minorHAnsi"/>
                <w:b w:val="0"/>
                <w:sz w:val="20"/>
              </w:rPr>
            </w:pPr>
          </w:p>
        </w:tc>
      </w:tr>
      <w:tr w:rsidR="00061EF6" w:rsidRPr="005F2A5E" w14:paraId="5A0FA38F" w14:textId="77777777" w:rsidTr="004B2774">
        <w:tc>
          <w:tcPr>
            <w:tcW w:w="1080" w:type="dxa"/>
            <w:tcBorders>
              <w:bottom w:val="single" w:sz="4" w:space="0" w:color="auto"/>
            </w:tcBorders>
          </w:tcPr>
          <w:p w14:paraId="5A0FA38B" w14:textId="77777777" w:rsidR="00061EF6" w:rsidRPr="005F2A5E" w:rsidRDefault="00061EF6" w:rsidP="004F77D9">
            <w:pPr>
              <w:pStyle w:val="SectionHeading"/>
              <w:spacing w:before="0" w:after="0"/>
              <w:jc w:val="center"/>
              <w:rPr>
                <w:rFonts w:asciiTheme="minorHAnsi" w:hAnsiTheme="minorHAnsi"/>
                <w:b w:val="0"/>
                <w:sz w:val="20"/>
              </w:rPr>
            </w:pPr>
          </w:p>
        </w:tc>
        <w:tc>
          <w:tcPr>
            <w:tcW w:w="1193" w:type="dxa"/>
            <w:tcBorders>
              <w:bottom w:val="single" w:sz="4" w:space="0" w:color="auto"/>
            </w:tcBorders>
          </w:tcPr>
          <w:p w14:paraId="5A0FA38C" w14:textId="77777777" w:rsidR="00061EF6" w:rsidRPr="005F2A5E" w:rsidRDefault="00061EF6" w:rsidP="004F77D9">
            <w:pPr>
              <w:pStyle w:val="SectionHeading"/>
              <w:spacing w:before="0" w:after="0"/>
              <w:jc w:val="center"/>
              <w:rPr>
                <w:rFonts w:asciiTheme="minorHAnsi" w:hAnsiTheme="minorHAnsi"/>
                <w:b w:val="0"/>
                <w:sz w:val="20"/>
              </w:rPr>
            </w:pPr>
          </w:p>
        </w:tc>
        <w:tc>
          <w:tcPr>
            <w:tcW w:w="1800" w:type="dxa"/>
            <w:tcBorders>
              <w:bottom w:val="single" w:sz="4" w:space="0" w:color="auto"/>
            </w:tcBorders>
          </w:tcPr>
          <w:p w14:paraId="5A0FA38D" w14:textId="77777777" w:rsidR="00061EF6" w:rsidRPr="005F2A5E" w:rsidRDefault="00061EF6" w:rsidP="004F77D9">
            <w:pPr>
              <w:pStyle w:val="SectionHeading"/>
              <w:spacing w:before="0" w:after="0"/>
              <w:rPr>
                <w:rFonts w:asciiTheme="minorHAnsi" w:hAnsiTheme="minorHAnsi"/>
                <w:b w:val="0"/>
                <w:sz w:val="20"/>
              </w:rPr>
            </w:pPr>
          </w:p>
        </w:tc>
        <w:tc>
          <w:tcPr>
            <w:tcW w:w="5310" w:type="dxa"/>
            <w:tcBorders>
              <w:bottom w:val="single" w:sz="4" w:space="0" w:color="auto"/>
            </w:tcBorders>
          </w:tcPr>
          <w:p w14:paraId="5A0FA38E" w14:textId="77777777" w:rsidR="00061EF6" w:rsidRPr="005F2A5E" w:rsidRDefault="00061EF6" w:rsidP="004F77D9">
            <w:pPr>
              <w:pStyle w:val="SectionHeading"/>
              <w:spacing w:before="0" w:after="0"/>
              <w:rPr>
                <w:rFonts w:asciiTheme="minorHAnsi" w:hAnsiTheme="minorHAnsi"/>
                <w:b w:val="0"/>
                <w:sz w:val="20"/>
              </w:rPr>
            </w:pPr>
          </w:p>
        </w:tc>
      </w:tr>
    </w:tbl>
    <w:p w14:paraId="5A0FA390" w14:textId="77777777" w:rsidR="00061EF6" w:rsidRPr="005F2A5E" w:rsidRDefault="00061EF6" w:rsidP="004F77D9">
      <w:pPr>
        <w:pStyle w:val="SectionHeading"/>
        <w:spacing w:before="0" w:after="0"/>
        <w:rPr>
          <w:rFonts w:asciiTheme="minorHAnsi" w:hAnsiTheme="minorHAnsi"/>
          <w:b w:val="0"/>
          <w:sz w:val="24"/>
        </w:rPr>
      </w:pPr>
    </w:p>
    <w:p w14:paraId="5A0FA391" w14:textId="77777777" w:rsidR="004462CD" w:rsidRPr="005F2A5E" w:rsidRDefault="004462CD" w:rsidP="004F77D9">
      <w:pPr>
        <w:pStyle w:val="SectionHeading"/>
        <w:spacing w:before="0" w:after="0"/>
        <w:rPr>
          <w:rFonts w:asciiTheme="minorHAnsi" w:hAnsiTheme="minorHAnsi"/>
          <w:b w:val="0"/>
          <w:sz w:val="24"/>
        </w:rPr>
      </w:pPr>
    </w:p>
    <w:p w14:paraId="5A0FA392" w14:textId="77777777" w:rsidR="004462CD" w:rsidRPr="005F2A5E" w:rsidRDefault="004462CD" w:rsidP="004F77D9">
      <w:pPr>
        <w:pStyle w:val="SectionHeading"/>
        <w:spacing w:before="0" w:after="0"/>
        <w:rPr>
          <w:rFonts w:asciiTheme="minorHAnsi" w:hAnsiTheme="minorHAnsi"/>
          <w:b w:val="0"/>
          <w:sz w:val="24"/>
        </w:rPr>
      </w:pPr>
      <w:r w:rsidRPr="005F2A5E">
        <w:rPr>
          <w:rFonts w:asciiTheme="minorHAnsi" w:hAnsiTheme="minorHAnsi"/>
        </w:rPr>
        <w:t>Convention Notes:</w:t>
      </w:r>
    </w:p>
    <w:p w14:paraId="5A0FA393" w14:textId="77777777" w:rsidR="004462CD" w:rsidRPr="005F2A5E" w:rsidRDefault="004462CD" w:rsidP="00AF504B">
      <w:pPr>
        <w:pStyle w:val="SectionHeading"/>
        <w:numPr>
          <w:ilvl w:val="0"/>
          <w:numId w:val="12"/>
        </w:numPr>
        <w:spacing w:before="0" w:after="0"/>
        <w:rPr>
          <w:rFonts w:asciiTheme="minorHAnsi" w:hAnsiTheme="minorHAnsi"/>
          <w:sz w:val="22"/>
          <w:szCs w:val="22"/>
        </w:rPr>
      </w:pPr>
      <w:r w:rsidRPr="005F2A5E">
        <w:rPr>
          <w:rFonts w:asciiTheme="minorHAnsi" w:hAnsiTheme="minorHAnsi"/>
          <w:sz w:val="22"/>
          <w:szCs w:val="22"/>
        </w:rPr>
        <w:t>Instructions and boilerplate text which is in</w:t>
      </w:r>
      <w:r w:rsidRPr="00C96B88">
        <w:rPr>
          <w:rFonts w:asciiTheme="minorHAnsi" w:hAnsiTheme="minorHAnsi"/>
          <w:color w:val="4BACC6" w:themeColor="accent5"/>
          <w:sz w:val="22"/>
          <w:szCs w:val="22"/>
        </w:rPr>
        <w:t xml:space="preserve"> </w:t>
      </w:r>
      <w:r w:rsidR="001B4DFF">
        <w:rPr>
          <w:rFonts w:asciiTheme="minorHAnsi" w:hAnsiTheme="minorHAnsi"/>
          <w:i/>
          <w:color w:val="4BACC6" w:themeColor="accent5"/>
          <w:sz w:val="22"/>
          <w:szCs w:val="22"/>
        </w:rPr>
        <w:t>blue</w:t>
      </w:r>
      <w:r w:rsidR="00065C5D">
        <w:rPr>
          <w:rFonts w:asciiTheme="minorHAnsi" w:hAnsiTheme="minorHAnsi"/>
          <w:i/>
          <w:color w:val="4BACC6" w:themeColor="accent5"/>
          <w:sz w:val="22"/>
          <w:szCs w:val="22"/>
        </w:rPr>
        <w:t xml:space="preserve"> </w:t>
      </w:r>
      <w:r w:rsidRPr="00C96B88">
        <w:rPr>
          <w:rFonts w:asciiTheme="minorHAnsi" w:hAnsiTheme="minorHAnsi"/>
          <w:i/>
          <w:color w:val="4BACC6" w:themeColor="accent5"/>
          <w:sz w:val="22"/>
          <w:szCs w:val="22"/>
        </w:rPr>
        <w:t>italics</w:t>
      </w:r>
      <w:r w:rsidR="00157FEC" w:rsidRPr="005F2A5E">
        <w:rPr>
          <w:rFonts w:asciiTheme="minorHAnsi" w:hAnsiTheme="minorHAnsi"/>
          <w:sz w:val="22"/>
          <w:szCs w:val="22"/>
        </w:rPr>
        <w:t xml:space="preserve"> should be removed after completion</w:t>
      </w:r>
      <w:r w:rsidR="0078657C" w:rsidRPr="005F2A5E">
        <w:rPr>
          <w:rFonts w:asciiTheme="minorHAnsi" w:hAnsiTheme="minorHAnsi"/>
          <w:sz w:val="22"/>
          <w:szCs w:val="22"/>
        </w:rPr>
        <w:t xml:space="preserve"> and prior to document review/approval process</w:t>
      </w:r>
      <w:r w:rsidRPr="005F2A5E">
        <w:rPr>
          <w:rFonts w:asciiTheme="minorHAnsi" w:hAnsiTheme="minorHAnsi"/>
          <w:sz w:val="22"/>
          <w:szCs w:val="22"/>
        </w:rPr>
        <w:t>.</w:t>
      </w:r>
    </w:p>
    <w:p w14:paraId="5A0FA394" w14:textId="77777777" w:rsidR="00A73163" w:rsidRPr="005F2A5E" w:rsidRDefault="004462CD" w:rsidP="00AF504B">
      <w:pPr>
        <w:pStyle w:val="SectionHeading"/>
        <w:numPr>
          <w:ilvl w:val="0"/>
          <w:numId w:val="12"/>
        </w:numPr>
        <w:spacing w:before="0" w:after="0"/>
        <w:rPr>
          <w:rFonts w:asciiTheme="minorHAnsi" w:hAnsiTheme="minorHAnsi"/>
          <w:b w:val="0"/>
          <w:sz w:val="22"/>
          <w:szCs w:val="22"/>
        </w:rPr>
      </w:pPr>
      <w:r w:rsidRPr="005F2A5E">
        <w:rPr>
          <w:rFonts w:asciiTheme="minorHAnsi" w:hAnsiTheme="minorHAnsi"/>
          <w:b w:val="0"/>
          <w:sz w:val="22"/>
          <w:szCs w:val="22"/>
        </w:rPr>
        <w:t xml:space="preserve">Any section which does not apply to the subject project </w:t>
      </w:r>
      <w:r w:rsidR="006F6EA4" w:rsidRPr="005F2A5E">
        <w:rPr>
          <w:rFonts w:asciiTheme="minorHAnsi" w:hAnsiTheme="minorHAnsi"/>
          <w:b w:val="0"/>
          <w:sz w:val="22"/>
          <w:szCs w:val="22"/>
        </w:rPr>
        <w:t xml:space="preserve">must </w:t>
      </w:r>
      <w:r w:rsidRPr="005F2A5E">
        <w:rPr>
          <w:rFonts w:asciiTheme="minorHAnsi" w:hAnsiTheme="minorHAnsi"/>
          <w:b w:val="0"/>
          <w:sz w:val="22"/>
          <w:szCs w:val="22"/>
        </w:rPr>
        <w:t xml:space="preserve">have “Not Applicable” inserted or it will be considered applicable </w:t>
      </w:r>
      <w:r w:rsidR="006F6EA4" w:rsidRPr="005F2A5E">
        <w:rPr>
          <w:rFonts w:asciiTheme="minorHAnsi" w:hAnsiTheme="minorHAnsi"/>
          <w:b w:val="0"/>
          <w:sz w:val="22"/>
          <w:szCs w:val="22"/>
        </w:rPr>
        <w:t>but</w:t>
      </w:r>
      <w:r w:rsidRPr="005F2A5E">
        <w:rPr>
          <w:rFonts w:asciiTheme="minorHAnsi" w:hAnsiTheme="minorHAnsi"/>
          <w:b w:val="0"/>
          <w:sz w:val="22"/>
          <w:szCs w:val="22"/>
        </w:rPr>
        <w:t xml:space="preserve"> overlooked.</w:t>
      </w:r>
      <w:r w:rsidR="00A73163" w:rsidRPr="005F2A5E">
        <w:rPr>
          <w:rFonts w:asciiTheme="minorHAnsi" w:hAnsiTheme="minorHAnsi"/>
          <w:b w:val="0"/>
          <w:sz w:val="22"/>
          <w:szCs w:val="22"/>
        </w:rPr>
        <w:t xml:space="preserve"> These sections can have their text color changed from black to gray for easier </w:t>
      </w:r>
      <w:r w:rsidR="005C08AB" w:rsidRPr="005F2A5E">
        <w:rPr>
          <w:rFonts w:asciiTheme="minorHAnsi" w:hAnsiTheme="minorHAnsi"/>
          <w:b w:val="0"/>
          <w:sz w:val="22"/>
          <w:szCs w:val="22"/>
        </w:rPr>
        <w:t>reviewing</w:t>
      </w:r>
      <w:r w:rsidR="00A73163" w:rsidRPr="005F2A5E">
        <w:rPr>
          <w:rFonts w:asciiTheme="minorHAnsi" w:hAnsiTheme="minorHAnsi"/>
          <w:b w:val="0"/>
          <w:sz w:val="22"/>
          <w:szCs w:val="22"/>
        </w:rPr>
        <w:t>.</w:t>
      </w:r>
    </w:p>
    <w:p w14:paraId="5A0FA395" w14:textId="77777777" w:rsidR="00A73163" w:rsidRPr="005F2A5E" w:rsidRDefault="00A73163" w:rsidP="00AF504B">
      <w:pPr>
        <w:pStyle w:val="SectionHeading"/>
        <w:numPr>
          <w:ilvl w:val="0"/>
          <w:numId w:val="12"/>
        </w:numPr>
        <w:spacing w:before="0" w:after="0"/>
        <w:rPr>
          <w:rFonts w:asciiTheme="minorHAnsi" w:hAnsiTheme="minorHAnsi"/>
          <w:b w:val="0"/>
          <w:sz w:val="22"/>
          <w:szCs w:val="22"/>
        </w:rPr>
      </w:pPr>
      <w:r w:rsidRPr="005F2A5E">
        <w:rPr>
          <w:rFonts w:asciiTheme="minorHAnsi" w:hAnsiTheme="minorHAnsi"/>
          <w:b w:val="0"/>
          <w:sz w:val="22"/>
          <w:szCs w:val="22"/>
        </w:rPr>
        <w:t>Following a review, it is extremely helpful if Revision Tracking (Track Changes) is turned on before making changes.</w:t>
      </w:r>
      <w:r w:rsidR="007C1465" w:rsidRPr="005F2A5E">
        <w:rPr>
          <w:rFonts w:asciiTheme="minorHAnsi" w:hAnsiTheme="minorHAnsi"/>
          <w:b w:val="0"/>
          <w:sz w:val="22"/>
          <w:szCs w:val="22"/>
        </w:rPr>
        <w:t xml:space="preserve"> </w:t>
      </w:r>
      <w:r w:rsidRPr="005F2A5E">
        <w:rPr>
          <w:rFonts w:asciiTheme="minorHAnsi" w:hAnsiTheme="minorHAnsi"/>
          <w:b w:val="0"/>
          <w:sz w:val="22"/>
          <w:szCs w:val="22"/>
        </w:rPr>
        <w:t>This will facilitate the reviewers’ location of changed text.</w:t>
      </w:r>
    </w:p>
    <w:p w14:paraId="5A0FA396" w14:textId="77777777" w:rsidR="00722024" w:rsidRPr="005F2A5E" w:rsidRDefault="00722024" w:rsidP="004F77D9">
      <w:pPr>
        <w:pStyle w:val="SectionHeading"/>
        <w:spacing w:before="0" w:after="0"/>
        <w:rPr>
          <w:rFonts w:asciiTheme="minorHAnsi" w:hAnsiTheme="minorHAnsi"/>
          <w:b w:val="0"/>
          <w:sz w:val="22"/>
          <w:szCs w:val="22"/>
        </w:rPr>
      </w:pPr>
    </w:p>
    <w:p w14:paraId="5A0FA397" w14:textId="77777777" w:rsidR="00A73163" w:rsidRPr="005F2A5E" w:rsidRDefault="00A73163" w:rsidP="004F77D9">
      <w:pPr>
        <w:pStyle w:val="SectionHeading"/>
        <w:spacing w:before="0" w:after="0"/>
        <w:rPr>
          <w:rFonts w:asciiTheme="minorHAnsi" w:hAnsiTheme="minorHAnsi"/>
          <w:b w:val="0"/>
          <w:sz w:val="22"/>
          <w:szCs w:val="22"/>
        </w:rPr>
      </w:pPr>
    </w:p>
    <w:p w14:paraId="5A0FA398" w14:textId="77777777" w:rsidR="00722024" w:rsidRPr="005F2A5E" w:rsidRDefault="00722024" w:rsidP="004F77D9">
      <w:pPr>
        <w:pStyle w:val="SectionHeading"/>
        <w:spacing w:before="0" w:after="0"/>
        <w:rPr>
          <w:rFonts w:asciiTheme="minorHAnsi" w:hAnsiTheme="minorHAnsi"/>
          <w:b w:val="0"/>
          <w:sz w:val="22"/>
          <w:szCs w:val="22"/>
        </w:rPr>
      </w:pPr>
      <w:r w:rsidRPr="005F2A5E">
        <w:rPr>
          <w:rFonts w:asciiTheme="minorHAnsi" w:hAnsiTheme="minorHAnsi"/>
          <w:sz w:val="22"/>
          <w:szCs w:val="22"/>
        </w:rPr>
        <w:t>File Naming Convention</w:t>
      </w:r>
      <w:r w:rsidRPr="005F2A5E">
        <w:rPr>
          <w:rFonts w:asciiTheme="minorHAnsi" w:hAnsiTheme="minorHAnsi"/>
          <w:b w:val="0"/>
          <w:sz w:val="22"/>
          <w:szCs w:val="22"/>
        </w:rPr>
        <w:t>:</w:t>
      </w:r>
    </w:p>
    <w:p w14:paraId="5A0FA399" w14:textId="77777777" w:rsidR="00722024" w:rsidRPr="005F2A5E" w:rsidRDefault="00722024" w:rsidP="004F77D9">
      <w:pPr>
        <w:pStyle w:val="SectionHeading"/>
        <w:spacing w:before="0" w:after="0"/>
        <w:rPr>
          <w:rFonts w:asciiTheme="minorHAnsi" w:hAnsiTheme="minorHAnsi"/>
          <w:b w:val="0"/>
          <w:sz w:val="22"/>
          <w:szCs w:val="22"/>
        </w:rPr>
      </w:pPr>
      <w:r w:rsidRPr="005F2A5E">
        <w:rPr>
          <w:rFonts w:asciiTheme="minorHAnsi" w:hAnsiTheme="minorHAnsi"/>
          <w:b w:val="0"/>
          <w:sz w:val="22"/>
          <w:szCs w:val="22"/>
        </w:rPr>
        <w:t xml:space="preserve">Save the </w:t>
      </w:r>
      <w:r w:rsidR="00A66A54">
        <w:rPr>
          <w:rFonts w:asciiTheme="minorHAnsi" w:hAnsiTheme="minorHAnsi"/>
          <w:b w:val="0"/>
          <w:sz w:val="22"/>
          <w:szCs w:val="22"/>
        </w:rPr>
        <w:t>ISG</w:t>
      </w:r>
      <w:r w:rsidR="001F7D13" w:rsidRPr="005F2A5E">
        <w:rPr>
          <w:rFonts w:asciiTheme="minorHAnsi" w:hAnsiTheme="minorHAnsi"/>
          <w:b w:val="0"/>
          <w:sz w:val="22"/>
          <w:szCs w:val="22"/>
        </w:rPr>
        <w:t xml:space="preserve"> </w:t>
      </w:r>
      <w:r w:rsidR="00850CDF" w:rsidRPr="005F2A5E">
        <w:rPr>
          <w:rFonts w:asciiTheme="minorHAnsi" w:hAnsiTheme="minorHAnsi"/>
          <w:b w:val="0"/>
          <w:sz w:val="22"/>
          <w:szCs w:val="22"/>
        </w:rPr>
        <w:t>file as “</w:t>
      </w:r>
      <w:r w:rsidR="00A66A54">
        <w:rPr>
          <w:rFonts w:asciiTheme="minorHAnsi" w:hAnsiTheme="minorHAnsi"/>
          <w:b w:val="0"/>
          <w:sz w:val="22"/>
          <w:szCs w:val="22"/>
        </w:rPr>
        <w:t>ISG</w:t>
      </w:r>
      <w:r w:rsidRPr="005F2A5E">
        <w:rPr>
          <w:rFonts w:asciiTheme="minorHAnsi" w:hAnsiTheme="minorHAnsi"/>
          <w:b w:val="0"/>
          <w:sz w:val="22"/>
          <w:szCs w:val="22"/>
        </w:rPr>
        <w:t>-[ITPRxxxxxx] [Project Name]</w:t>
      </w:r>
      <w:r w:rsidR="001F7D13">
        <w:rPr>
          <w:rFonts w:asciiTheme="minorHAnsi" w:hAnsiTheme="minorHAnsi"/>
          <w:b w:val="0"/>
          <w:sz w:val="22"/>
          <w:szCs w:val="22"/>
        </w:rPr>
        <w:t>-</w:t>
      </w:r>
      <w:r w:rsidRPr="005F2A5E">
        <w:rPr>
          <w:rFonts w:asciiTheme="minorHAnsi" w:hAnsiTheme="minorHAnsi"/>
          <w:b w:val="0"/>
          <w:sz w:val="22"/>
          <w:szCs w:val="22"/>
        </w:rPr>
        <w:t>[yymmdd].docx”.</w:t>
      </w:r>
      <w:r w:rsidR="007C1465" w:rsidRPr="005F2A5E">
        <w:rPr>
          <w:rFonts w:asciiTheme="minorHAnsi" w:hAnsiTheme="minorHAnsi"/>
          <w:b w:val="0"/>
          <w:sz w:val="22"/>
          <w:szCs w:val="22"/>
        </w:rPr>
        <w:t xml:space="preserve"> </w:t>
      </w:r>
      <w:r w:rsidRPr="005F2A5E">
        <w:rPr>
          <w:rFonts w:asciiTheme="minorHAnsi" w:hAnsiTheme="minorHAnsi"/>
          <w:b w:val="0"/>
          <w:sz w:val="22"/>
          <w:szCs w:val="22"/>
        </w:rPr>
        <w:t xml:space="preserve">Using this convention will allow the file to list consistent order </w:t>
      </w:r>
      <w:r w:rsidR="00850CDF" w:rsidRPr="005F2A5E">
        <w:rPr>
          <w:rFonts w:asciiTheme="minorHAnsi" w:hAnsiTheme="minorHAnsi"/>
          <w:b w:val="0"/>
          <w:sz w:val="22"/>
          <w:szCs w:val="22"/>
        </w:rPr>
        <w:t xml:space="preserve">among </w:t>
      </w:r>
      <w:r w:rsidR="00A66A54">
        <w:rPr>
          <w:rFonts w:asciiTheme="minorHAnsi" w:hAnsiTheme="minorHAnsi"/>
          <w:b w:val="0"/>
          <w:sz w:val="22"/>
          <w:szCs w:val="22"/>
        </w:rPr>
        <w:t>ISG</w:t>
      </w:r>
      <w:r w:rsidR="001F7D13" w:rsidRPr="005F2A5E">
        <w:rPr>
          <w:rFonts w:asciiTheme="minorHAnsi" w:hAnsiTheme="minorHAnsi"/>
          <w:b w:val="0"/>
          <w:sz w:val="22"/>
          <w:szCs w:val="22"/>
        </w:rPr>
        <w:t>s</w:t>
      </w:r>
      <w:r w:rsidRPr="005F2A5E">
        <w:rPr>
          <w:rFonts w:asciiTheme="minorHAnsi" w:hAnsiTheme="minorHAnsi"/>
          <w:b w:val="0"/>
          <w:sz w:val="22"/>
          <w:szCs w:val="22"/>
        </w:rPr>
        <w:t>.</w:t>
      </w:r>
    </w:p>
    <w:p w14:paraId="5A0FA39A" w14:textId="77777777" w:rsidR="00061EF6" w:rsidRPr="005F2A5E" w:rsidRDefault="00061EF6" w:rsidP="004F77D9">
      <w:pPr>
        <w:pStyle w:val="SectionHeading"/>
        <w:spacing w:before="0" w:after="0"/>
        <w:rPr>
          <w:rFonts w:asciiTheme="minorHAnsi" w:hAnsiTheme="minorHAnsi"/>
          <w:sz w:val="32"/>
          <w:szCs w:val="32"/>
        </w:rPr>
      </w:pPr>
      <w:r w:rsidRPr="005F2A5E">
        <w:rPr>
          <w:rFonts w:asciiTheme="minorHAnsi" w:hAnsiTheme="minorHAnsi"/>
          <w:sz w:val="32"/>
          <w:szCs w:val="32"/>
        </w:rPr>
        <w:br w:type="page"/>
      </w:r>
      <w:r w:rsidRPr="005F2A5E">
        <w:rPr>
          <w:rFonts w:asciiTheme="minorHAnsi" w:hAnsiTheme="minorHAnsi"/>
          <w:sz w:val="32"/>
          <w:szCs w:val="32"/>
        </w:rPr>
        <w:lastRenderedPageBreak/>
        <w:t>Table of Contents</w:t>
      </w:r>
    </w:p>
    <w:p w14:paraId="19769016" w14:textId="77777777" w:rsidR="00AB1271" w:rsidRDefault="00C95603">
      <w:pPr>
        <w:pStyle w:val="TOC1"/>
        <w:rPr>
          <w:rFonts w:eastAsiaTheme="minorEastAsia" w:cstheme="minorBidi"/>
          <w:sz w:val="22"/>
          <w:szCs w:val="22"/>
        </w:rPr>
      </w:pPr>
      <w:r w:rsidRPr="00C96B88">
        <w:rPr>
          <w:rFonts w:cs="Arial"/>
          <w:sz w:val="20"/>
          <w:szCs w:val="20"/>
        </w:rPr>
        <w:fldChar w:fldCharType="begin"/>
      </w:r>
      <w:r w:rsidR="00020518" w:rsidRPr="00C96B88">
        <w:rPr>
          <w:rFonts w:cs="Arial"/>
          <w:sz w:val="20"/>
          <w:szCs w:val="20"/>
        </w:rPr>
        <w:instrText xml:space="preserve"> TOC \o "1-3" \h \z \u </w:instrText>
      </w:r>
      <w:r w:rsidRPr="00C96B88">
        <w:rPr>
          <w:rFonts w:cs="Arial"/>
          <w:sz w:val="20"/>
          <w:szCs w:val="20"/>
        </w:rPr>
        <w:fldChar w:fldCharType="separate"/>
      </w:r>
      <w:hyperlink w:anchor="_Toc28939595" w:history="1">
        <w:r w:rsidR="00AB1271" w:rsidRPr="00BE7132">
          <w:rPr>
            <w:rStyle w:val="Hyperlink"/>
          </w:rPr>
          <w:t>1</w:t>
        </w:r>
        <w:r w:rsidR="00AB1271">
          <w:rPr>
            <w:rFonts w:eastAsiaTheme="minorEastAsia" w:cstheme="minorBidi"/>
            <w:sz w:val="22"/>
            <w:szCs w:val="22"/>
          </w:rPr>
          <w:tab/>
        </w:r>
        <w:r w:rsidR="00AB1271" w:rsidRPr="00BE7132">
          <w:rPr>
            <w:rStyle w:val="Hyperlink"/>
          </w:rPr>
          <w:t>Purpose/Audience</w:t>
        </w:r>
        <w:r w:rsidR="00AB1271">
          <w:rPr>
            <w:webHidden/>
          </w:rPr>
          <w:tab/>
        </w:r>
        <w:r w:rsidR="00AB1271">
          <w:rPr>
            <w:webHidden/>
          </w:rPr>
          <w:fldChar w:fldCharType="begin"/>
        </w:r>
        <w:r w:rsidR="00AB1271">
          <w:rPr>
            <w:webHidden/>
          </w:rPr>
          <w:instrText xml:space="preserve"> PAGEREF _Toc28939595 \h </w:instrText>
        </w:r>
        <w:r w:rsidR="00AB1271">
          <w:rPr>
            <w:webHidden/>
          </w:rPr>
        </w:r>
        <w:r w:rsidR="00AB1271">
          <w:rPr>
            <w:webHidden/>
          </w:rPr>
          <w:fldChar w:fldCharType="separate"/>
        </w:r>
        <w:r w:rsidR="00AB1271">
          <w:rPr>
            <w:webHidden/>
          </w:rPr>
          <w:t>1</w:t>
        </w:r>
        <w:r w:rsidR="00AB1271">
          <w:rPr>
            <w:webHidden/>
          </w:rPr>
          <w:fldChar w:fldCharType="end"/>
        </w:r>
      </w:hyperlink>
    </w:p>
    <w:p w14:paraId="7482693E" w14:textId="77777777" w:rsidR="00AB1271" w:rsidRDefault="009C45DB">
      <w:pPr>
        <w:pStyle w:val="TOC2"/>
        <w:rPr>
          <w:rFonts w:eastAsiaTheme="minorEastAsia" w:cstheme="minorBidi"/>
          <w:szCs w:val="22"/>
        </w:rPr>
      </w:pPr>
      <w:hyperlink w:anchor="_Toc28939596" w:history="1">
        <w:r w:rsidR="00AB1271" w:rsidRPr="00BE7132">
          <w:rPr>
            <w:rStyle w:val="Hyperlink"/>
          </w:rPr>
          <w:t>1.1</w:t>
        </w:r>
        <w:r w:rsidR="00AB1271">
          <w:rPr>
            <w:rFonts w:eastAsiaTheme="minorEastAsia" w:cstheme="minorBidi"/>
            <w:szCs w:val="22"/>
          </w:rPr>
          <w:tab/>
        </w:r>
        <w:r w:rsidR="00AB1271" w:rsidRPr="00BE7132">
          <w:rPr>
            <w:rStyle w:val="Hyperlink"/>
          </w:rPr>
          <w:t>Implementation Assumptions and Risks</w:t>
        </w:r>
        <w:r w:rsidR="00AB1271">
          <w:rPr>
            <w:webHidden/>
          </w:rPr>
          <w:tab/>
        </w:r>
        <w:r w:rsidR="00AB1271">
          <w:rPr>
            <w:webHidden/>
          </w:rPr>
          <w:fldChar w:fldCharType="begin"/>
        </w:r>
        <w:r w:rsidR="00AB1271">
          <w:rPr>
            <w:webHidden/>
          </w:rPr>
          <w:instrText xml:space="preserve"> PAGEREF _Toc28939596 \h </w:instrText>
        </w:r>
        <w:r w:rsidR="00AB1271">
          <w:rPr>
            <w:webHidden/>
          </w:rPr>
        </w:r>
        <w:r w:rsidR="00AB1271">
          <w:rPr>
            <w:webHidden/>
          </w:rPr>
          <w:fldChar w:fldCharType="separate"/>
        </w:r>
        <w:r w:rsidR="00AB1271">
          <w:rPr>
            <w:webHidden/>
          </w:rPr>
          <w:t>1</w:t>
        </w:r>
        <w:r w:rsidR="00AB1271">
          <w:rPr>
            <w:webHidden/>
          </w:rPr>
          <w:fldChar w:fldCharType="end"/>
        </w:r>
      </w:hyperlink>
    </w:p>
    <w:p w14:paraId="4A0C53C7" w14:textId="77777777" w:rsidR="00AB1271" w:rsidRDefault="009C45DB">
      <w:pPr>
        <w:pStyle w:val="TOC2"/>
        <w:rPr>
          <w:rFonts w:eastAsiaTheme="minorEastAsia" w:cstheme="minorBidi"/>
          <w:szCs w:val="22"/>
        </w:rPr>
      </w:pPr>
      <w:hyperlink w:anchor="_Toc28939597" w:history="1">
        <w:r w:rsidR="00AB1271" w:rsidRPr="00BE7132">
          <w:rPr>
            <w:rStyle w:val="Hyperlink"/>
          </w:rPr>
          <w:t>1.2</w:t>
        </w:r>
        <w:r w:rsidR="00AB1271">
          <w:rPr>
            <w:rFonts w:eastAsiaTheme="minorEastAsia" w:cstheme="minorBidi"/>
            <w:szCs w:val="22"/>
          </w:rPr>
          <w:tab/>
        </w:r>
        <w:r w:rsidR="00AB1271" w:rsidRPr="00BE7132">
          <w:rPr>
            <w:rStyle w:val="Hyperlink"/>
          </w:rPr>
          <w:t>Implementation Approach/Migration Plan</w:t>
        </w:r>
        <w:r w:rsidR="00AB1271">
          <w:rPr>
            <w:webHidden/>
          </w:rPr>
          <w:tab/>
        </w:r>
        <w:r w:rsidR="00AB1271">
          <w:rPr>
            <w:webHidden/>
          </w:rPr>
          <w:fldChar w:fldCharType="begin"/>
        </w:r>
        <w:r w:rsidR="00AB1271">
          <w:rPr>
            <w:webHidden/>
          </w:rPr>
          <w:instrText xml:space="preserve"> PAGEREF _Toc28939597 \h </w:instrText>
        </w:r>
        <w:r w:rsidR="00AB1271">
          <w:rPr>
            <w:webHidden/>
          </w:rPr>
        </w:r>
        <w:r w:rsidR="00AB1271">
          <w:rPr>
            <w:webHidden/>
          </w:rPr>
          <w:fldChar w:fldCharType="separate"/>
        </w:r>
        <w:r w:rsidR="00AB1271">
          <w:rPr>
            <w:webHidden/>
          </w:rPr>
          <w:t>2</w:t>
        </w:r>
        <w:r w:rsidR="00AB1271">
          <w:rPr>
            <w:webHidden/>
          </w:rPr>
          <w:fldChar w:fldCharType="end"/>
        </w:r>
      </w:hyperlink>
    </w:p>
    <w:p w14:paraId="55F6D4A1" w14:textId="77777777" w:rsidR="00AB1271" w:rsidRDefault="009C45DB">
      <w:pPr>
        <w:pStyle w:val="TOC1"/>
        <w:rPr>
          <w:rFonts w:eastAsiaTheme="minorEastAsia" w:cstheme="minorBidi"/>
          <w:sz w:val="22"/>
          <w:szCs w:val="22"/>
        </w:rPr>
      </w:pPr>
      <w:hyperlink w:anchor="_Toc28939598" w:history="1">
        <w:r w:rsidR="00AB1271" w:rsidRPr="00BE7132">
          <w:rPr>
            <w:rStyle w:val="Hyperlink"/>
          </w:rPr>
          <w:t>2</w:t>
        </w:r>
        <w:r w:rsidR="00AB1271">
          <w:rPr>
            <w:rFonts w:eastAsiaTheme="minorEastAsia" w:cstheme="minorBidi"/>
            <w:sz w:val="22"/>
            <w:szCs w:val="22"/>
          </w:rPr>
          <w:tab/>
        </w:r>
        <w:r w:rsidR="00AB1271" w:rsidRPr="00BE7132">
          <w:rPr>
            <w:rStyle w:val="Hyperlink"/>
          </w:rPr>
          <w:t>Infrastructure Description (Diagrams and Constraints)</w:t>
        </w:r>
        <w:r w:rsidR="00AB1271">
          <w:rPr>
            <w:webHidden/>
          </w:rPr>
          <w:tab/>
        </w:r>
        <w:r w:rsidR="00AB1271">
          <w:rPr>
            <w:webHidden/>
          </w:rPr>
          <w:fldChar w:fldCharType="begin"/>
        </w:r>
        <w:r w:rsidR="00AB1271">
          <w:rPr>
            <w:webHidden/>
          </w:rPr>
          <w:instrText xml:space="preserve"> PAGEREF _Toc28939598 \h </w:instrText>
        </w:r>
        <w:r w:rsidR="00AB1271">
          <w:rPr>
            <w:webHidden/>
          </w:rPr>
        </w:r>
        <w:r w:rsidR="00AB1271">
          <w:rPr>
            <w:webHidden/>
          </w:rPr>
          <w:fldChar w:fldCharType="separate"/>
        </w:r>
        <w:r w:rsidR="00AB1271">
          <w:rPr>
            <w:webHidden/>
          </w:rPr>
          <w:t>2</w:t>
        </w:r>
        <w:r w:rsidR="00AB1271">
          <w:rPr>
            <w:webHidden/>
          </w:rPr>
          <w:fldChar w:fldCharType="end"/>
        </w:r>
      </w:hyperlink>
    </w:p>
    <w:p w14:paraId="79480E6F" w14:textId="77777777" w:rsidR="00AB1271" w:rsidRDefault="009C45DB">
      <w:pPr>
        <w:pStyle w:val="TOC2"/>
        <w:rPr>
          <w:rFonts w:eastAsiaTheme="minorEastAsia" w:cstheme="minorBidi"/>
          <w:szCs w:val="22"/>
        </w:rPr>
      </w:pPr>
      <w:hyperlink w:anchor="_Toc28939599" w:history="1">
        <w:r w:rsidR="00AB1271" w:rsidRPr="00BE7132">
          <w:rPr>
            <w:rStyle w:val="Hyperlink"/>
          </w:rPr>
          <w:t>2.1</w:t>
        </w:r>
        <w:r w:rsidR="00AB1271">
          <w:rPr>
            <w:rFonts w:eastAsiaTheme="minorEastAsia" w:cstheme="minorBidi"/>
            <w:szCs w:val="22"/>
          </w:rPr>
          <w:tab/>
        </w:r>
        <w:r w:rsidR="00AB1271" w:rsidRPr="00BE7132">
          <w:rPr>
            <w:rStyle w:val="Hyperlink"/>
          </w:rPr>
          <w:t>Deviation from Standards</w:t>
        </w:r>
        <w:r w:rsidR="00AB1271">
          <w:rPr>
            <w:webHidden/>
          </w:rPr>
          <w:tab/>
        </w:r>
        <w:r w:rsidR="00AB1271">
          <w:rPr>
            <w:webHidden/>
          </w:rPr>
          <w:fldChar w:fldCharType="begin"/>
        </w:r>
        <w:r w:rsidR="00AB1271">
          <w:rPr>
            <w:webHidden/>
          </w:rPr>
          <w:instrText xml:space="preserve"> PAGEREF _Toc28939599 \h </w:instrText>
        </w:r>
        <w:r w:rsidR="00AB1271">
          <w:rPr>
            <w:webHidden/>
          </w:rPr>
        </w:r>
        <w:r w:rsidR="00AB1271">
          <w:rPr>
            <w:webHidden/>
          </w:rPr>
          <w:fldChar w:fldCharType="separate"/>
        </w:r>
        <w:r w:rsidR="00AB1271">
          <w:rPr>
            <w:webHidden/>
          </w:rPr>
          <w:t>4</w:t>
        </w:r>
        <w:r w:rsidR="00AB1271">
          <w:rPr>
            <w:webHidden/>
          </w:rPr>
          <w:fldChar w:fldCharType="end"/>
        </w:r>
      </w:hyperlink>
    </w:p>
    <w:p w14:paraId="5C5EB262" w14:textId="77777777" w:rsidR="00AB1271" w:rsidRDefault="009C45DB">
      <w:pPr>
        <w:pStyle w:val="TOC1"/>
        <w:rPr>
          <w:rFonts w:eastAsiaTheme="minorEastAsia" w:cstheme="minorBidi"/>
          <w:sz w:val="22"/>
          <w:szCs w:val="22"/>
        </w:rPr>
      </w:pPr>
      <w:hyperlink w:anchor="_Toc28939600" w:history="1">
        <w:r w:rsidR="00AB1271" w:rsidRPr="00BE7132">
          <w:rPr>
            <w:rStyle w:val="Hyperlink"/>
          </w:rPr>
          <w:t>3</w:t>
        </w:r>
        <w:r w:rsidR="00AB1271">
          <w:rPr>
            <w:rFonts w:eastAsiaTheme="minorEastAsia" w:cstheme="minorBidi"/>
            <w:sz w:val="22"/>
            <w:szCs w:val="22"/>
          </w:rPr>
          <w:tab/>
        </w:r>
        <w:r w:rsidR="00AB1271" w:rsidRPr="00BE7132">
          <w:rPr>
            <w:rStyle w:val="Hyperlink"/>
          </w:rPr>
          <w:t>Hardware/Software</w:t>
        </w:r>
        <w:r w:rsidR="00AB1271">
          <w:rPr>
            <w:webHidden/>
          </w:rPr>
          <w:tab/>
        </w:r>
        <w:r w:rsidR="00AB1271">
          <w:rPr>
            <w:webHidden/>
          </w:rPr>
          <w:fldChar w:fldCharType="begin"/>
        </w:r>
        <w:r w:rsidR="00AB1271">
          <w:rPr>
            <w:webHidden/>
          </w:rPr>
          <w:instrText xml:space="preserve"> PAGEREF _Toc28939600 \h </w:instrText>
        </w:r>
        <w:r w:rsidR="00AB1271">
          <w:rPr>
            <w:webHidden/>
          </w:rPr>
        </w:r>
        <w:r w:rsidR="00AB1271">
          <w:rPr>
            <w:webHidden/>
          </w:rPr>
          <w:fldChar w:fldCharType="separate"/>
        </w:r>
        <w:r w:rsidR="00AB1271">
          <w:rPr>
            <w:webHidden/>
          </w:rPr>
          <w:t>4</w:t>
        </w:r>
        <w:r w:rsidR="00AB1271">
          <w:rPr>
            <w:webHidden/>
          </w:rPr>
          <w:fldChar w:fldCharType="end"/>
        </w:r>
      </w:hyperlink>
    </w:p>
    <w:p w14:paraId="37EE2F65" w14:textId="77777777" w:rsidR="00AB1271" w:rsidRDefault="009C45DB">
      <w:pPr>
        <w:pStyle w:val="TOC2"/>
        <w:rPr>
          <w:rFonts w:eastAsiaTheme="minorEastAsia" w:cstheme="minorBidi"/>
          <w:szCs w:val="22"/>
        </w:rPr>
      </w:pPr>
      <w:hyperlink w:anchor="_Toc28939601" w:history="1">
        <w:r w:rsidR="00AB1271" w:rsidRPr="00BE7132">
          <w:rPr>
            <w:rStyle w:val="Hyperlink"/>
          </w:rPr>
          <w:t>3.1</w:t>
        </w:r>
        <w:r w:rsidR="00AB1271">
          <w:rPr>
            <w:rFonts w:eastAsiaTheme="minorEastAsia" w:cstheme="minorBidi"/>
            <w:szCs w:val="22"/>
          </w:rPr>
          <w:tab/>
        </w:r>
        <w:r w:rsidR="00AB1271" w:rsidRPr="00BE7132">
          <w:rPr>
            <w:rStyle w:val="Hyperlink"/>
          </w:rPr>
          <w:t>Licensing</w:t>
        </w:r>
        <w:r w:rsidR="00AB1271">
          <w:rPr>
            <w:webHidden/>
          </w:rPr>
          <w:tab/>
        </w:r>
        <w:r w:rsidR="00AB1271">
          <w:rPr>
            <w:webHidden/>
          </w:rPr>
          <w:fldChar w:fldCharType="begin"/>
        </w:r>
        <w:r w:rsidR="00AB1271">
          <w:rPr>
            <w:webHidden/>
          </w:rPr>
          <w:instrText xml:space="preserve"> PAGEREF _Toc28939601 \h </w:instrText>
        </w:r>
        <w:r w:rsidR="00AB1271">
          <w:rPr>
            <w:webHidden/>
          </w:rPr>
        </w:r>
        <w:r w:rsidR="00AB1271">
          <w:rPr>
            <w:webHidden/>
          </w:rPr>
          <w:fldChar w:fldCharType="separate"/>
        </w:r>
        <w:r w:rsidR="00AB1271">
          <w:rPr>
            <w:webHidden/>
          </w:rPr>
          <w:t>5</w:t>
        </w:r>
        <w:r w:rsidR="00AB1271">
          <w:rPr>
            <w:webHidden/>
          </w:rPr>
          <w:fldChar w:fldCharType="end"/>
        </w:r>
      </w:hyperlink>
    </w:p>
    <w:p w14:paraId="479D0EB5" w14:textId="77777777" w:rsidR="00AB1271" w:rsidRDefault="009C45DB">
      <w:pPr>
        <w:pStyle w:val="TOC2"/>
        <w:rPr>
          <w:rFonts w:eastAsiaTheme="minorEastAsia" w:cstheme="minorBidi"/>
          <w:szCs w:val="22"/>
        </w:rPr>
      </w:pPr>
      <w:hyperlink w:anchor="_Toc28939602" w:history="1">
        <w:r w:rsidR="00AB1271" w:rsidRPr="00BE7132">
          <w:rPr>
            <w:rStyle w:val="Hyperlink"/>
          </w:rPr>
          <w:t>3.2</w:t>
        </w:r>
        <w:r w:rsidR="00AB1271">
          <w:rPr>
            <w:rFonts w:eastAsiaTheme="minorEastAsia" w:cstheme="minorBidi"/>
            <w:szCs w:val="22"/>
          </w:rPr>
          <w:tab/>
        </w:r>
        <w:r w:rsidR="00AB1271" w:rsidRPr="00BE7132">
          <w:rPr>
            <w:rStyle w:val="Hyperlink"/>
          </w:rPr>
          <w:t>HA/DR</w:t>
        </w:r>
        <w:r w:rsidR="00AB1271">
          <w:rPr>
            <w:webHidden/>
          </w:rPr>
          <w:tab/>
        </w:r>
        <w:r w:rsidR="00AB1271">
          <w:rPr>
            <w:webHidden/>
          </w:rPr>
          <w:fldChar w:fldCharType="begin"/>
        </w:r>
        <w:r w:rsidR="00AB1271">
          <w:rPr>
            <w:webHidden/>
          </w:rPr>
          <w:instrText xml:space="preserve"> PAGEREF _Toc28939602 \h </w:instrText>
        </w:r>
        <w:r w:rsidR="00AB1271">
          <w:rPr>
            <w:webHidden/>
          </w:rPr>
        </w:r>
        <w:r w:rsidR="00AB1271">
          <w:rPr>
            <w:webHidden/>
          </w:rPr>
          <w:fldChar w:fldCharType="separate"/>
        </w:r>
        <w:r w:rsidR="00AB1271">
          <w:rPr>
            <w:webHidden/>
          </w:rPr>
          <w:t>5</w:t>
        </w:r>
        <w:r w:rsidR="00AB1271">
          <w:rPr>
            <w:webHidden/>
          </w:rPr>
          <w:fldChar w:fldCharType="end"/>
        </w:r>
      </w:hyperlink>
    </w:p>
    <w:p w14:paraId="6F4A0780" w14:textId="77777777" w:rsidR="00AB1271" w:rsidRDefault="009C45DB">
      <w:pPr>
        <w:pStyle w:val="TOC1"/>
        <w:rPr>
          <w:rFonts w:eastAsiaTheme="minorEastAsia" w:cstheme="minorBidi"/>
          <w:sz w:val="22"/>
          <w:szCs w:val="22"/>
        </w:rPr>
      </w:pPr>
      <w:hyperlink w:anchor="_Toc28939603" w:history="1">
        <w:r w:rsidR="00AB1271" w:rsidRPr="00BE7132">
          <w:rPr>
            <w:rStyle w:val="Hyperlink"/>
          </w:rPr>
          <w:t>4</w:t>
        </w:r>
        <w:r w:rsidR="00AB1271">
          <w:rPr>
            <w:rFonts w:eastAsiaTheme="minorEastAsia" w:cstheme="minorBidi"/>
            <w:sz w:val="22"/>
            <w:szCs w:val="22"/>
          </w:rPr>
          <w:tab/>
        </w:r>
        <w:r w:rsidR="00AB1271" w:rsidRPr="00BE7132">
          <w:rPr>
            <w:rStyle w:val="Hyperlink"/>
          </w:rPr>
          <w:t>Backup/Archival (Backup Architecture team is responsible)</w:t>
        </w:r>
        <w:r w:rsidR="00AB1271">
          <w:rPr>
            <w:webHidden/>
          </w:rPr>
          <w:tab/>
        </w:r>
        <w:r w:rsidR="00AB1271">
          <w:rPr>
            <w:webHidden/>
          </w:rPr>
          <w:fldChar w:fldCharType="begin"/>
        </w:r>
        <w:r w:rsidR="00AB1271">
          <w:rPr>
            <w:webHidden/>
          </w:rPr>
          <w:instrText xml:space="preserve"> PAGEREF _Toc28939603 \h </w:instrText>
        </w:r>
        <w:r w:rsidR="00AB1271">
          <w:rPr>
            <w:webHidden/>
          </w:rPr>
        </w:r>
        <w:r w:rsidR="00AB1271">
          <w:rPr>
            <w:webHidden/>
          </w:rPr>
          <w:fldChar w:fldCharType="separate"/>
        </w:r>
        <w:r w:rsidR="00AB1271">
          <w:rPr>
            <w:webHidden/>
          </w:rPr>
          <w:t>5</w:t>
        </w:r>
        <w:r w:rsidR="00AB1271">
          <w:rPr>
            <w:webHidden/>
          </w:rPr>
          <w:fldChar w:fldCharType="end"/>
        </w:r>
      </w:hyperlink>
    </w:p>
    <w:p w14:paraId="060E99DD" w14:textId="77777777" w:rsidR="00AB1271" w:rsidRDefault="009C45DB">
      <w:pPr>
        <w:pStyle w:val="TOC1"/>
        <w:rPr>
          <w:rFonts w:eastAsiaTheme="minorEastAsia" w:cstheme="minorBidi"/>
          <w:sz w:val="22"/>
          <w:szCs w:val="22"/>
        </w:rPr>
      </w:pPr>
      <w:hyperlink w:anchor="_Toc28939604" w:history="1">
        <w:r w:rsidR="00AB1271" w:rsidRPr="00BE7132">
          <w:rPr>
            <w:rStyle w:val="Hyperlink"/>
          </w:rPr>
          <w:t>5</w:t>
        </w:r>
        <w:r w:rsidR="00AB1271">
          <w:rPr>
            <w:rFonts w:eastAsiaTheme="minorEastAsia" w:cstheme="minorBidi"/>
            <w:sz w:val="22"/>
            <w:szCs w:val="22"/>
          </w:rPr>
          <w:tab/>
        </w:r>
        <w:r w:rsidR="00AB1271" w:rsidRPr="00BE7132">
          <w:rPr>
            <w:rStyle w:val="Hyperlink"/>
          </w:rPr>
          <w:t>Data (Data Architecture team is responsible)</w:t>
        </w:r>
        <w:r w:rsidR="00AB1271">
          <w:rPr>
            <w:webHidden/>
          </w:rPr>
          <w:tab/>
        </w:r>
        <w:r w:rsidR="00AB1271">
          <w:rPr>
            <w:webHidden/>
          </w:rPr>
          <w:fldChar w:fldCharType="begin"/>
        </w:r>
        <w:r w:rsidR="00AB1271">
          <w:rPr>
            <w:webHidden/>
          </w:rPr>
          <w:instrText xml:space="preserve"> PAGEREF _Toc28939604 \h </w:instrText>
        </w:r>
        <w:r w:rsidR="00AB1271">
          <w:rPr>
            <w:webHidden/>
          </w:rPr>
        </w:r>
        <w:r w:rsidR="00AB1271">
          <w:rPr>
            <w:webHidden/>
          </w:rPr>
          <w:fldChar w:fldCharType="separate"/>
        </w:r>
        <w:r w:rsidR="00AB1271">
          <w:rPr>
            <w:webHidden/>
          </w:rPr>
          <w:t>5</w:t>
        </w:r>
        <w:r w:rsidR="00AB1271">
          <w:rPr>
            <w:webHidden/>
          </w:rPr>
          <w:fldChar w:fldCharType="end"/>
        </w:r>
      </w:hyperlink>
    </w:p>
    <w:p w14:paraId="7931572C" w14:textId="77777777" w:rsidR="00AB1271" w:rsidRDefault="009C45DB">
      <w:pPr>
        <w:pStyle w:val="TOC1"/>
        <w:rPr>
          <w:rFonts w:eastAsiaTheme="minorEastAsia" w:cstheme="minorBidi"/>
          <w:sz w:val="22"/>
          <w:szCs w:val="22"/>
        </w:rPr>
      </w:pPr>
      <w:hyperlink w:anchor="_Toc28939605" w:history="1">
        <w:r w:rsidR="00AB1271" w:rsidRPr="00BE7132">
          <w:rPr>
            <w:rStyle w:val="Hyperlink"/>
          </w:rPr>
          <w:t>6</w:t>
        </w:r>
        <w:r w:rsidR="00AB1271">
          <w:rPr>
            <w:rFonts w:eastAsiaTheme="minorEastAsia" w:cstheme="minorBidi"/>
            <w:sz w:val="22"/>
            <w:szCs w:val="22"/>
          </w:rPr>
          <w:tab/>
        </w:r>
        <w:r w:rsidR="00AB1271" w:rsidRPr="00BE7132">
          <w:rPr>
            <w:rStyle w:val="Hyperlink"/>
          </w:rPr>
          <w:t>Network</w:t>
        </w:r>
        <w:r w:rsidR="00AB1271" w:rsidRPr="00BE7132">
          <w:rPr>
            <w:rStyle w:val="Hyperlink"/>
            <w:i/>
            <w:iCs/>
          </w:rPr>
          <w:t xml:space="preserve"> </w:t>
        </w:r>
        <w:r w:rsidR="00AB1271" w:rsidRPr="00BE7132">
          <w:rPr>
            <w:rStyle w:val="Hyperlink"/>
          </w:rPr>
          <w:t>(Network Architecture team is responsible)</w:t>
        </w:r>
        <w:r w:rsidR="00AB1271">
          <w:rPr>
            <w:webHidden/>
          </w:rPr>
          <w:tab/>
        </w:r>
        <w:r w:rsidR="00AB1271">
          <w:rPr>
            <w:webHidden/>
          </w:rPr>
          <w:fldChar w:fldCharType="begin"/>
        </w:r>
        <w:r w:rsidR="00AB1271">
          <w:rPr>
            <w:webHidden/>
          </w:rPr>
          <w:instrText xml:space="preserve"> PAGEREF _Toc28939605 \h </w:instrText>
        </w:r>
        <w:r w:rsidR="00AB1271">
          <w:rPr>
            <w:webHidden/>
          </w:rPr>
        </w:r>
        <w:r w:rsidR="00AB1271">
          <w:rPr>
            <w:webHidden/>
          </w:rPr>
          <w:fldChar w:fldCharType="separate"/>
        </w:r>
        <w:r w:rsidR="00AB1271">
          <w:rPr>
            <w:webHidden/>
          </w:rPr>
          <w:t>5</w:t>
        </w:r>
        <w:r w:rsidR="00AB1271">
          <w:rPr>
            <w:webHidden/>
          </w:rPr>
          <w:fldChar w:fldCharType="end"/>
        </w:r>
      </w:hyperlink>
    </w:p>
    <w:p w14:paraId="74EA3369" w14:textId="77777777" w:rsidR="00AB1271" w:rsidRDefault="009C45DB">
      <w:pPr>
        <w:pStyle w:val="TOC1"/>
        <w:rPr>
          <w:rFonts w:eastAsiaTheme="minorEastAsia" w:cstheme="minorBidi"/>
          <w:sz w:val="22"/>
          <w:szCs w:val="22"/>
        </w:rPr>
      </w:pPr>
      <w:hyperlink w:anchor="_Toc28939606" w:history="1">
        <w:r w:rsidR="00AB1271" w:rsidRPr="00BE7132">
          <w:rPr>
            <w:rStyle w:val="Hyperlink"/>
          </w:rPr>
          <w:t>7</w:t>
        </w:r>
        <w:r w:rsidR="00AB1271">
          <w:rPr>
            <w:rFonts w:eastAsiaTheme="minorEastAsia" w:cstheme="minorBidi"/>
            <w:sz w:val="22"/>
            <w:szCs w:val="22"/>
          </w:rPr>
          <w:tab/>
        </w:r>
        <w:r w:rsidR="00AB1271" w:rsidRPr="00BE7132">
          <w:rPr>
            <w:rStyle w:val="Hyperlink"/>
          </w:rPr>
          <w:t>Security</w:t>
        </w:r>
        <w:r w:rsidR="00AB1271" w:rsidRPr="00BE7132">
          <w:rPr>
            <w:rStyle w:val="Hyperlink"/>
            <w:i/>
            <w:iCs/>
          </w:rPr>
          <w:t xml:space="preserve"> </w:t>
        </w:r>
        <w:r w:rsidR="00AB1271" w:rsidRPr="00BE7132">
          <w:rPr>
            <w:rStyle w:val="Hyperlink"/>
          </w:rPr>
          <w:t>(Security Architecture team is responsible)</w:t>
        </w:r>
        <w:r w:rsidR="00AB1271">
          <w:rPr>
            <w:webHidden/>
          </w:rPr>
          <w:tab/>
        </w:r>
        <w:r w:rsidR="00AB1271">
          <w:rPr>
            <w:webHidden/>
          </w:rPr>
          <w:fldChar w:fldCharType="begin"/>
        </w:r>
        <w:r w:rsidR="00AB1271">
          <w:rPr>
            <w:webHidden/>
          </w:rPr>
          <w:instrText xml:space="preserve"> PAGEREF _Toc28939606 \h </w:instrText>
        </w:r>
        <w:r w:rsidR="00AB1271">
          <w:rPr>
            <w:webHidden/>
          </w:rPr>
        </w:r>
        <w:r w:rsidR="00AB1271">
          <w:rPr>
            <w:webHidden/>
          </w:rPr>
          <w:fldChar w:fldCharType="separate"/>
        </w:r>
        <w:r w:rsidR="00AB1271">
          <w:rPr>
            <w:webHidden/>
          </w:rPr>
          <w:t>6</w:t>
        </w:r>
        <w:r w:rsidR="00AB1271">
          <w:rPr>
            <w:webHidden/>
          </w:rPr>
          <w:fldChar w:fldCharType="end"/>
        </w:r>
      </w:hyperlink>
    </w:p>
    <w:p w14:paraId="57C329DF" w14:textId="77777777" w:rsidR="00AB1271" w:rsidRDefault="009C45DB">
      <w:pPr>
        <w:pStyle w:val="TOC1"/>
        <w:rPr>
          <w:rFonts w:eastAsiaTheme="minorEastAsia" w:cstheme="minorBidi"/>
          <w:sz w:val="22"/>
          <w:szCs w:val="22"/>
        </w:rPr>
      </w:pPr>
      <w:hyperlink w:anchor="_Toc28939607" w:history="1">
        <w:r w:rsidR="00AB1271" w:rsidRPr="00BE7132">
          <w:rPr>
            <w:rStyle w:val="Hyperlink"/>
          </w:rPr>
          <w:t>8</w:t>
        </w:r>
        <w:r w:rsidR="00AB1271">
          <w:rPr>
            <w:rFonts w:eastAsiaTheme="minorEastAsia" w:cstheme="minorBidi"/>
            <w:sz w:val="22"/>
            <w:szCs w:val="22"/>
          </w:rPr>
          <w:tab/>
        </w:r>
        <w:r w:rsidR="00AB1271" w:rsidRPr="00BE7132">
          <w:rPr>
            <w:rStyle w:val="Hyperlink"/>
          </w:rPr>
          <w:t>Other Applicable Infrastructure (Telephony, Desktop, Etc.)</w:t>
        </w:r>
        <w:r w:rsidR="00AB1271">
          <w:rPr>
            <w:webHidden/>
          </w:rPr>
          <w:tab/>
        </w:r>
        <w:r w:rsidR="00AB1271">
          <w:rPr>
            <w:webHidden/>
          </w:rPr>
          <w:fldChar w:fldCharType="begin"/>
        </w:r>
        <w:r w:rsidR="00AB1271">
          <w:rPr>
            <w:webHidden/>
          </w:rPr>
          <w:instrText xml:space="preserve"> PAGEREF _Toc28939607 \h </w:instrText>
        </w:r>
        <w:r w:rsidR="00AB1271">
          <w:rPr>
            <w:webHidden/>
          </w:rPr>
        </w:r>
        <w:r w:rsidR="00AB1271">
          <w:rPr>
            <w:webHidden/>
          </w:rPr>
          <w:fldChar w:fldCharType="separate"/>
        </w:r>
        <w:r w:rsidR="00AB1271">
          <w:rPr>
            <w:webHidden/>
          </w:rPr>
          <w:t>7</w:t>
        </w:r>
        <w:r w:rsidR="00AB1271">
          <w:rPr>
            <w:webHidden/>
          </w:rPr>
          <w:fldChar w:fldCharType="end"/>
        </w:r>
      </w:hyperlink>
    </w:p>
    <w:p w14:paraId="752A2B0C" w14:textId="77777777" w:rsidR="00AB1271" w:rsidRDefault="009C45DB">
      <w:pPr>
        <w:pStyle w:val="TOC1"/>
        <w:rPr>
          <w:rFonts w:eastAsiaTheme="minorEastAsia" w:cstheme="minorBidi"/>
          <w:sz w:val="22"/>
          <w:szCs w:val="22"/>
        </w:rPr>
      </w:pPr>
      <w:hyperlink w:anchor="_Toc28939608" w:history="1">
        <w:r w:rsidR="00AB1271" w:rsidRPr="00BE7132">
          <w:rPr>
            <w:rStyle w:val="Hyperlink"/>
          </w:rPr>
          <w:t>9</w:t>
        </w:r>
        <w:r w:rsidR="00AB1271">
          <w:rPr>
            <w:rFonts w:eastAsiaTheme="minorEastAsia" w:cstheme="minorBidi"/>
            <w:sz w:val="22"/>
            <w:szCs w:val="22"/>
          </w:rPr>
          <w:tab/>
        </w:r>
        <w:r w:rsidR="00AB1271" w:rsidRPr="00BE7132">
          <w:rPr>
            <w:rStyle w:val="Hyperlink"/>
          </w:rPr>
          <w:t>Architecture and Design Constraints for Subsystems or Components</w:t>
        </w:r>
        <w:r w:rsidR="00AB1271">
          <w:rPr>
            <w:webHidden/>
          </w:rPr>
          <w:tab/>
        </w:r>
        <w:r w:rsidR="00AB1271">
          <w:rPr>
            <w:webHidden/>
          </w:rPr>
          <w:fldChar w:fldCharType="begin"/>
        </w:r>
        <w:r w:rsidR="00AB1271">
          <w:rPr>
            <w:webHidden/>
          </w:rPr>
          <w:instrText xml:space="preserve"> PAGEREF _Toc28939608 \h </w:instrText>
        </w:r>
        <w:r w:rsidR="00AB1271">
          <w:rPr>
            <w:webHidden/>
          </w:rPr>
        </w:r>
        <w:r w:rsidR="00AB1271">
          <w:rPr>
            <w:webHidden/>
          </w:rPr>
          <w:fldChar w:fldCharType="separate"/>
        </w:r>
        <w:r w:rsidR="00AB1271">
          <w:rPr>
            <w:webHidden/>
          </w:rPr>
          <w:t>7</w:t>
        </w:r>
        <w:r w:rsidR="00AB1271">
          <w:rPr>
            <w:webHidden/>
          </w:rPr>
          <w:fldChar w:fldCharType="end"/>
        </w:r>
      </w:hyperlink>
    </w:p>
    <w:p w14:paraId="6DC25FCC" w14:textId="77777777" w:rsidR="00AB1271" w:rsidRDefault="009C45DB">
      <w:pPr>
        <w:pStyle w:val="TOC1"/>
        <w:rPr>
          <w:rFonts w:eastAsiaTheme="minorEastAsia" w:cstheme="minorBidi"/>
          <w:sz w:val="22"/>
          <w:szCs w:val="22"/>
        </w:rPr>
      </w:pPr>
      <w:hyperlink w:anchor="_Toc28939609" w:history="1">
        <w:r w:rsidR="00AB1271" w:rsidRPr="00BE7132">
          <w:rPr>
            <w:rStyle w:val="Hyperlink"/>
          </w:rPr>
          <w:t>10</w:t>
        </w:r>
        <w:r w:rsidR="00AB1271">
          <w:rPr>
            <w:rFonts w:eastAsiaTheme="minorEastAsia" w:cstheme="minorBidi"/>
            <w:sz w:val="22"/>
            <w:szCs w:val="22"/>
          </w:rPr>
          <w:tab/>
        </w:r>
        <w:r w:rsidR="00AB1271" w:rsidRPr="00BE7132">
          <w:rPr>
            <w:rStyle w:val="Hyperlink"/>
          </w:rPr>
          <w:t>Implementation Constraints for Subsystem Implementations</w:t>
        </w:r>
        <w:r w:rsidR="00AB1271">
          <w:rPr>
            <w:webHidden/>
          </w:rPr>
          <w:tab/>
        </w:r>
        <w:r w:rsidR="00AB1271">
          <w:rPr>
            <w:webHidden/>
          </w:rPr>
          <w:fldChar w:fldCharType="begin"/>
        </w:r>
        <w:r w:rsidR="00AB1271">
          <w:rPr>
            <w:webHidden/>
          </w:rPr>
          <w:instrText xml:space="preserve"> PAGEREF _Toc28939609 \h </w:instrText>
        </w:r>
        <w:r w:rsidR="00AB1271">
          <w:rPr>
            <w:webHidden/>
          </w:rPr>
        </w:r>
        <w:r w:rsidR="00AB1271">
          <w:rPr>
            <w:webHidden/>
          </w:rPr>
          <w:fldChar w:fldCharType="separate"/>
        </w:r>
        <w:r w:rsidR="00AB1271">
          <w:rPr>
            <w:webHidden/>
          </w:rPr>
          <w:t>7</w:t>
        </w:r>
        <w:r w:rsidR="00AB1271">
          <w:rPr>
            <w:webHidden/>
          </w:rPr>
          <w:fldChar w:fldCharType="end"/>
        </w:r>
      </w:hyperlink>
    </w:p>
    <w:p w14:paraId="54E1F970" w14:textId="77777777" w:rsidR="00AB1271" w:rsidRDefault="009C45DB">
      <w:pPr>
        <w:pStyle w:val="TOC1"/>
        <w:rPr>
          <w:rFonts w:eastAsiaTheme="minorEastAsia" w:cstheme="minorBidi"/>
          <w:sz w:val="22"/>
          <w:szCs w:val="22"/>
        </w:rPr>
      </w:pPr>
      <w:hyperlink w:anchor="_Toc28939610" w:history="1">
        <w:r w:rsidR="00AB1271" w:rsidRPr="00BE7132">
          <w:rPr>
            <w:rStyle w:val="Hyperlink"/>
          </w:rPr>
          <w:t>11</w:t>
        </w:r>
        <w:r w:rsidR="00AB1271">
          <w:rPr>
            <w:rFonts w:eastAsiaTheme="minorEastAsia" w:cstheme="minorBidi"/>
            <w:sz w:val="22"/>
            <w:szCs w:val="22"/>
          </w:rPr>
          <w:tab/>
        </w:r>
        <w:r w:rsidR="00AB1271" w:rsidRPr="00BE7132">
          <w:rPr>
            <w:rStyle w:val="Hyperlink"/>
          </w:rPr>
          <w:t>Decommissions</w:t>
        </w:r>
        <w:r w:rsidR="00AB1271">
          <w:rPr>
            <w:webHidden/>
          </w:rPr>
          <w:tab/>
        </w:r>
        <w:r w:rsidR="00AB1271">
          <w:rPr>
            <w:webHidden/>
          </w:rPr>
          <w:fldChar w:fldCharType="begin"/>
        </w:r>
        <w:r w:rsidR="00AB1271">
          <w:rPr>
            <w:webHidden/>
          </w:rPr>
          <w:instrText xml:space="preserve"> PAGEREF _Toc28939610 \h </w:instrText>
        </w:r>
        <w:r w:rsidR="00AB1271">
          <w:rPr>
            <w:webHidden/>
          </w:rPr>
        </w:r>
        <w:r w:rsidR="00AB1271">
          <w:rPr>
            <w:webHidden/>
          </w:rPr>
          <w:fldChar w:fldCharType="separate"/>
        </w:r>
        <w:r w:rsidR="00AB1271">
          <w:rPr>
            <w:webHidden/>
          </w:rPr>
          <w:t>7</w:t>
        </w:r>
        <w:r w:rsidR="00AB1271">
          <w:rPr>
            <w:webHidden/>
          </w:rPr>
          <w:fldChar w:fldCharType="end"/>
        </w:r>
      </w:hyperlink>
    </w:p>
    <w:p w14:paraId="7C2B1FEA" w14:textId="77777777" w:rsidR="00AB1271" w:rsidRDefault="009C45DB">
      <w:pPr>
        <w:pStyle w:val="TOC1"/>
        <w:rPr>
          <w:rFonts w:eastAsiaTheme="minorEastAsia" w:cstheme="minorBidi"/>
          <w:sz w:val="22"/>
          <w:szCs w:val="22"/>
        </w:rPr>
      </w:pPr>
      <w:hyperlink w:anchor="_Toc28939611" w:history="1">
        <w:r w:rsidR="00AB1271" w:rsidRPr="00BE7132">
          <w:rPr>
            <w:rStyle w:val="Hyperlink"/>
          </w:rPr>
          <w:t>12</w:t>
        </w:r>
        <w:r w:rsidR="00AB1271">
          <w:rPr>
            <w:rFonts w:eastAsiaTheme="minorEastAsia" w:cstheme="minorBidi"/>
            <w:sz w:val="22"/>
            <w:szCs w:val="22"/>
          </w:rPr>
          <w:tab/>
        </w:r>
        <w:r w:rsidR="00AB1271" w:rsidRPr="00BE7132">
          <w:rPr>
            <w:rStyle w:val="Hyperlink"/>
          </w:rPr>
          <w:t>Approvals</w:t>
        </w:r>
        <w:r w:rsidR="00AB1271">
          <w:rPr>
            <w:webHidden/>
          </w:rPr>
          <w:tab/>
        </w:r>
        <w:r w:rsidR="00AB1271">
          <w:rPr>
            <w:webHidden/>
          </w:rPr>
          <w:fldChar w:fldCharType="begin"/>
        </w:r>
        <w:r w:rsidR="00AB1271">
          <w:rPr>
            <w:webHidden/>
          </w:rPr>
          <w:instrText xml:space="preserve"> PAGEREF _Toc28939611 \h </w:instrText>
        </w:r>
        <w:r w:rsidR="00AB1271">
          <w:rPr>
            <w:webHidden/>
          </w:rPr>
        </w:r>
        <w:r w:rsidR="00AB1271">
          <w:rPr>
            <w:webHidden/>
          </w:rPr>
          <w:fldChar w:fldCharType="separate"/>
        </w:r>
        <w:r w:rsidR="00AB1271">
          <w:rPr>
            <w:webHidden/>
          </w:rPr>
          <w:t>8</w:t>
        </w:r>
        <w:r w:rsidR="00AB1271">
          <w:rPr>
            <w:webHidden/>
          </w:rPr>
          <w:fldChar w:fldCharType="end"/>
        </w:r>
      </w:hyperlink>
    </w:p>
    <w:p w14:paraId="1D74593C" w14:textId="77777777" w:rsidR="00AB1271" w:rsidRDefault="009C45DB">
      <w:pPr>
        <w:pStyle w:val="TOC1"/>
        <w:rPr>
          <w:rFonts w:eastAsiaTheme="minorEastAsia" w:cstheme="minorBidi"/>
          <w:sz w:val="22"/>
          <w:szCs w:val="22"/>
        </w:rPr>
      </w:pPr>
      <w:hyperlink w:anchor="_Toc28939612" w:history="1">
        <w:r w:rsidR="00AB1271" w:rsidRPr="00BE7132">
          <w:rPr>
            <w:rStyle w:val="Hyperlink"/>
          </w:rPr>
          <w:t>Appendix A: DB Engineering Details</w:t>
        </w:r>
        <w:r w:rsidR="00AB1271">
          <w:rPr>
            <w:webHidden/>
          </w:rPr>
          <w:tab/>
        </w:r>
        <w:r w:rsidR="00AB1271">
          <w:rPr>
            <w:webHidden/>
          </w:rPr>
          <w:fldChar w:fldCharType="begin"/>
        </w:r>
        <w:r w:rsidR="00AB1271">
          <w:rPr>
            <w:webHidden/>
          </w:rPr>
          <w:instrText xml:space="preserve"> PAGEREF _Toc28939612 \h </w:instrText>
        </w:r>
        <w:r w:rsidR="00AB1271">
          <w:rPr>
            <w:webHidden/>
          </w:rPr>
        </w:r>
        <w:r w:rsidR="00AB1271">
          <w:rPr>
            <w:webHidden/>
          </w:rPr>
          <w:fldChar w:fldCharType="separate"/>
        </w:r>
        <w:r w:rsidR="00AB1271">
          <w:rPr>
            <w:webHidden/>
          </w:rPr>
          <w:t>9</w:t>
        </w:r>
        <w:r w:rsidR="00AB1271">
          <w:rPr>
            <w:webHidden/>
          </w:rPr>
          <w:fldChar w:fldCharType="end"/>
        </w:r>
      </w:hyperlink>
    </w:p>
    <w:p w14:paraId="139004C7" w14:textId="77777777" w:rsidR="00AB1271" w:rsidRDefault="009C45DB">
      <w:pPr>
        <w:pStyle w:val="TOC1"/>
        <w:rPr>
          <w:rFonts w:eastAsiaTheme="minorEastAsia" w:cstheme="minorBidi"/>
          <w:sz w:val="22"/>
          <w:szCs w:val="22"/>
        </w:rPr>
      </w:pPr>
      <w:hyperlink w:anchor="_Toc28939613" w:history="1">
        <w:r w:rsidR="00AB1271" w:rsidRPr="00BE7132">
          <w:rPr>
            <w:rStyle w:val="Hyperlink"/>
          </w:rPr>
          <w:t>Appendix B: References</w:t>
        </w:r>
        <w:r w:rsidR="00AB1271">
          <w:rPr>
            <w:webHidden/>
          </w:rPr>
          <w:tab/>
        </w:r>
        <w:r w:rsidR="00AB1271">
          <w:rPr>
            <w:webHidden/>
          </w:rPr>
          <w:fldChar w:fldCharType="begin"/>
        </w:r>
        <w:r w:rsidR="00AB1271">
          <w:rPr>
            <w:webHidden/>
          </w:rPr>
          <w:instrText xml:space="preserve"> PAGEREF _Toc28939613 \h </w:instrText>
        </w:r>
        <w:r w:rsidR="00AB1271">
          <w:rPr>
            <w:webHidden/>
          </w:rPr>
        </w:r>
        <w:r w:rsidR="00AB1271">
          <w:rPr>
            <w:webHidden/>
          </w:rPr>
          <w:fldChar w:fldCharType="separate"/>
        </w:r>
        <w:r w:rsidR="00AB1271">
          <w:rPr>
            <w:webHidden/>
          </w:rPr>
          <w:t>9</w:t>
        </w:r>
        <w:r w:rsidR="00AB1271">
          <w:rPr>
            <w:webHidden/>
          </w:rPr>
          <w:fldChar w:fldCharType="end"/>
        </w:r>
      </w:hyperlink>
    </w:p>
    <w:p w14:paraId="1713FFB1" w14:textId="77777777" w:rsidR="00AB1271" w:rsidRDefault="009C45DB">
      <w:pPr>
        <w:pStyle w:val="TOC1"/>
        <w:rPr>
          <w:rFonts w:eastAsiaTheme="minorEastAsia" w:cstheme="minorBidi"/>
          <w:sz w:val="22"/>
          <w:szCs w:val="22"/>
        </w:rPr>
      </w:pPr>
      <w:hyperlink w:anchor="_Toc28939614" w:history="1">
        <w:r w:rsidR="00AB1271" w:rsidRPr="00BE7132">
          <w:rPr>
            <w:rStyle w:val="Hyperlink"/>
          </w:rPr>
          <w:t>Appendix C: TeamTrack Tickets</w:t>
        </w:r>
        <w:r w:rsidR="00AB1271">
          <w:rPr>
            <w:webHidden/>
          </w:rPr>
          <w:tab/>
        </w:r>
        <w:r w:rsidR="00AB1271">
          <w:rPr>
            <w:webHidden/>
          </w:rPr>
          <w:fldChar w:fldCharType="begin"/>
        </w:r>
        <w:r w:rsidR="00AB1271">
          <w:rPr>
            <w:webHidden/>
          </w:rPr>
          <w:instrText xml:space="preserve"> PAGEREF _Toc28939614 \h </w:instrText>
        </w:r>
        <w:r w:rsidR="00AB1271">
          <w:rPr>
            <w:webHidden/>
          </w:rPr>
        </w:r>
        <w:r w:rsidR="00AB1271">
          <w:rPr>
            <w:webHidden/>
          </w:rPr>
          <w:fldChar w:fldCharType="separate"/>
        </w:r>
        <w:r w:rsidR="00AB1271">
          <w:rPr>
            <w:webHidden/>
          </w:rPr>
          <w:t>9</w:t>
        </w:r>
        <w:r w:rsidR="00AB1271">
          <w:rPr>
            <w:webHidden/>
          </w:rPr>
          <w:fldChar w:fldCharType="end"/>
        </w:r>
      </w:hyperlink>
    </w:p>
    <w:p w14:paraId="5A0FA3AF" w14:textId="77777777" w:rsidR="00061EF6" w:rsidRPr="005F2A5E" w:rsidRDefault="00C95603" w:rsidP="004F77D9">
      <w:pPr>
        <w:pStyle w:val="SectionHeading"/>
        <w:spacing w:before="0" w:after="0"/>
        <w:rPr>
          <w:rFonts w:asciiTheme="minorHAnsi" w:hAnsiTheme="minorHAnsi"/>
          <w:b w:val="0"/>
          <w:sz w:val="24"/>
        </w:rPr>
      </w:pPr>
      <w:r w:rsidRPr="00C96B88">
        <w:rPr>
          <w:rFonts w:asciiTheme="minorHAnsi" w:hAnsiTheme="minorHAnsi" w:cs="Arial"/>
          <w:kern w:val="0"/>
          <w:sz w:val="20"/>
        </w:rPr>
        <w:fldChar w:fldCharType="end"/>
      </w:r>
    </w:p>
    <w:p w14:paraId="5A0FA3B0" w14:textId="77777777" w:rsidR="00EF2918" w:rsidRDefault="00EF2918" w:rsidP="005F2A5E">
      <w:pPr>
        <w:pStyle w:val="Heading1"/>
        <w:sectPr w:rsidR="00EF2918" w:rsidSect="00EF2918">
          <w:headerReference w:type="even" r:id="rId18"/>
          <w:headerReference w:type="default" r:id="rId19"/>
          <w:footerReference w:type="default" r:id="rId20"/>
          <w:headerReference w:type="first" r:id="rId21"/>
          <w:footnotePr>
            <w:pos w:val="beneathText"/>
          </w:footnotePr>
          <w:pgSz w:w="12240" w:h="15840" w:code="1"/>
          <w:pgMar w:top="1440" w:right="1440" w:bottom="1440" w:left="1440" w:header="706" w:footer="706" w:gutter="0"/>
          <w:pgNumType w:fmt="lowerRoman" w:start="2"/>
          <w:cols w:space="708"/>
          <w:docGrid w:linePitch="360"/>
        </w:sectPr>
      </w:pPr>
      <w:bookmarkStart w:id="0" w:name="_Toc447619899"/>
      <w:bookmarkStart w:id="1" w:name="_Toc447622438"/>
      <w:bookmarkStart w:id="2" w:name="_Toc447622589"/>
      <w:bookmarkStart w:id="3" w:name="_Toc447622740"/>
      <w:bookmarkEnd w:id="0"/>
      <w:bookmarkEnd w:id="1"/>
      <w:bookmarkEnd w:id="2"/>
      <w:bookmarkEnd w:id="3"/>
    </w:p>
    <w:p w14:paraId="5A0FA3B1" w14:textId="77777777" w:rsidR="00C25CF8" w:rsidRDefault="00C25CF8" w:rsidP="005F2A5E">
      <w:pPr>
        <w:pStyle w:val="Heading1"/>
      </w:pPr>
      <w:bookmarkStart w:id="4" w:name="_Toc28939595"/>
      <w:r>
        <w:t>Purpose/Audience</w:t>
      </w:r>
      <w:bookmarkEnd w:id="4"/>
    </w:p>
    <w:p w14:paraId="5A0FA3B2" w14:textId="77777777" w:rsidR="00266C6B" w:rsidRDefault="006E4E13" w:rsidP="002D1576">
      <w:pPr>
        <w:spacing w:after="200"/>
      </w:pPr>
      <w:bookmarkStart w:id="5" w:name="_Toc447619900"/>
      <w:bookmarkStart w:id="6" w:name="_Toc447622439"/>
      <w:bookmarkStart w:id="7" w:name="_Toc447622590"/>
      <w:bookmarkStart w:id="8" w:name="_Toc447622741"/>
      <w:bookmarkStart w:id="9" w:name="_Toc447622892"/>
      <w:bookmarkStart w:id="10" w:name="_Toc447623043"/>
      <w:bookmarkStart w:id="11" w:name="_Toc447623194"/>
      <w:bookmarkStart w:id="12" w:name="_Toc447623347"/>
      <w:bookmarkStart w:id="13" w:name="_Toc447623649"/>
      <w:bookmarkStart w:id="14" w:name="_Toc447623801"/>
      <w:bookmarkStart w:id="15" w:name="_Toc447623953"/>
      <w:bookmarkStart w:id="16" w:name="_Toc447624104"/>
      <w:bookmarkStart w:id="17" w:name="_Toc447624412"/>
      <w:bookmarkStart w:id="18" w:name="_Toc447624564"/>
      <w:bookmarkStart w:id="19" w:name="_Toc447622893"/>
      <w:bookmarkStart w:id="20" w:name="_Toc447623044"/>
      <w:bookmarkStart w:id="21" w:name="_Toc447623195"/>
      <w:bookmarkStart w:id="22" w:name="_Toc447623348"/>
      <w:bookmarkStart w:id="23" w:name="_Toc447623650"/>
      <w:bookmarkStart w:id="24" w:name="_Toc447623802"/>
      <w:bookmarkStart w:id="25" w:name="_Toc447623954"/>
      <w:bookmarkStart w:id="26" w:name="_Toc447624105"/>
      <w:bookmarkStart w:id="27" w:name="_Toc447624413"/>
      <w:bookmarkStart w:id="28" w:name="_Toc447624565"/>
      <w:bookmarkStart w:id="29" w:name="_Toc447623349"/>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rsidRPr="005F2A5E">
        <w:t xml:space="preserve">The </w:t>
      </w:r>
      <w:r w:rsidR="009E00F2">
        <w:t>Infrastructure Solution Guide (ISG)</w:t>
      </w:r>
      <w:r w:rsidR="00D935DC" w:rsidRPr="005F2A5E">
        <w:t xml:space="preserve"> describes the </w:t>
      </w:r>
      <w:r w:rsidR="0092085E" w:rsidRPr="005F2A5E">
        <w:t>strategy used to select and design</w:t>
      </w:r>
      <w:r w:rsidR="00D935DC" w:rsidRPr="005F2A5E">
        <w:t xml:space="preserve"> </w:t>
      </w:r>
      <w:r w:rsidR="0028723B" w:rsidRPr="005F2A5E">
        <w:t xml:space="preserve">hardware and network </w:t>
      </w:r>
      <w:r w:rsidR="00D935DC" w:rsidRPr="005F2A5E">
        <w:t xml:space="preserve">components and their relationship </w:t>
      </w:r>
      <w:r w:rsidR="00266C6B" w:rsidRPr="005F2A5E">
        <w:rPr>
          <w:kern w:val="32"/>
        </w:rPr>
        <w:t xml:space="preserve">to </w:t>
      </w:r>
      <w:r w:rsidR="00D935DC" w:rsidRPr="005F2A5E">
        <w:rPr>
          <w:kern w:val="32"/>
        </w:rPr>
        <w:t xml:space="preserve">each other within CVS </w:t>
      </w:r>
      <w:r w:rsidR="00AB0085" w:rsidRPr="005F2A5E">
        <w:rPr>
          <w:kern w:val="32"/>
        </w:rPr>
        <w:t>Health</w:t>
      </w:r>
      <w:r w:rsidR="00D935DC" w:rsidRPr="005F2A5E">
        <w:rPr>
          <w:kern w:val="32"/>
        </w:rPr>
        <w:t xml:space="preserve"> </w:t>
      </w:r>
      <w:r w:rsidR="00151015" w:rsidRPr="005F2A5E">
        <w:rPr>
          <w:kern w:val="32"/>
        </w:rPr>
        <w:t>E</w:t>
      </w:r>
      <w:r w:rsidR="00D935DC" w:rsidRPr="005F2A5E">
        <w:rPr>
          <w:kern w:val="32"/>
        </w:rPr>
        <w:t>nterprise IT</w:t>
      </w:r>
      <w:r w:rsidR="00433DC2" w:rsidRPr="005F2A5E">
        <w:rPr>
          <w:kern w:val="32"/>
        </w:rPr>
        <w:t xml:space="preserve">. </w:t>
      </w:r>
      <w:r w:rsidR="0028723B" w:rsidRPr="005F2A5E">
        <w:rPr>
          <w:kern w:val="32"/>
        </w:rPr>
        <w:t xml:space="preserve">This document </w:t>
      </w:r>
      <w:r w:rsidR="0092085E" w:rsidRPr="005F2A5E">
        <w:rPr>
          <w:kern w:val="32"/>
        </w:rPr>
        <w:t>describes</w:t>
      </w:r>
      <w:r w:rsidR="0028723B" w:rsidRPr="005F2A5E">
        <w:t xml:space="preserve"> </w:t>
      </w:r>
      <w:r w:rsidR="00114253">
        <w:t>the</w:t>
      </w:r>
      <w:r w:rsidR="00114253" w:rsidRPr="005F2A5E">
        <w:t xml:space="preserve"> </w:t>
      </w:r>
      <w:r w:rsidR="0028723B" w:rsidRPr="005F2A5E">
        <w:t>architecture as it relates to a</w:t>
      </w:r>
      <w:r w:rsidR="0092085E" w:rsidRPr="005F2A5E">
        <w:t xml:space="preserve"> project</w:t>
      </w:r>
      <w:r w:rsidR="00114253">
        <w:t xml:space="preserve">’s architectural design strategy. </w:t>
      </w:r>
    </w:p>
    <w:p w14:paraId="512B6442" w14:textId="3BEE577F" w:rsidR="001415F8" w:rsidRDefault="001415F8" w:rsidP="002D1576">
      <w:pPr>
        <w:spacing w:after="200"/>
      </w:pPr>
      <w:r w:rsidRPr="001415F8">
        <w:rPr>
          <w:lang w:val="en-GB"/>
        </w:rPr>
        <w:t xml:space="preserve">Build new set of </w:t>
      </w:r>
      <w:r w:rsidR="00AB1271" w:rsidRPr="001415F8">
        <w:rPr>
          <w:lang w:val="en-GB"/>
        </w:rPr>
        <w:t>environment</w:t>
      </w:r>
      <w:r w:rsidRPr="001415F8">
        <w:rPr>
          <w:lang w:val="en-GB"/>
        </w:rPr>
        <w:t xml:space="preserve"> for MDP OMS – Multi Dose Packaging Order Management System.</w:t>
      </w:r>
      <w:r>
        <w:rPr>
          <w:lang w:val="en-GB"/>
        </w:rPr>
        <w:t xml:space="preserve"> MDP OMS is currently a service offered within CRM</w:t>
      </w:r>
    </w:p>
    <w:p w14:paraId="5A0FA3B3" w14:textId="292D7D44" w:rsidR="00EF5DD5" w:rsidRPr="00EF5DD5" w:rsidRDefault="00EF5DD5" w:rsidP="00EF5DD5">
      <w:pPr>
        <w:rPr>
          <w:rFonts w:cs="Arial"/>
          <w:i/>
          <w:color w:val="4BACC6" w:themeColor="accent5"/>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3"/>
        <w:gridCol w:w="6183"/>
      </w:tblGrid>
      <w:tr w:rsidR="004F09B8" w:rsidRPr="004F09B8" w14:paraId="5A0FA3B6" w14:textId="77777777" w:rsidTr="004F09B8">
        <w:tc>
          <w:tcPr>
            <w:tcW w:w="0" w:type="auto"/>
          </w:tcPr>
          <w:p w14:paraId="5A0FA3B4" w14:textId="77777777" w:rsidR="004F09B8" w:rsidRPr="004F09B8" w:rsidRDefault="004F09B8" w:rsidP="008E6224">
            <w:pPr>
              <w:rPr>
                <w:b/>
                <w:bCs/>
              </w:rPr>
            </w:pPr>
            <w:r w:rsidRPr="004F09B8">
              <w:rPr>
                <w:b/>
                <w:bCs/>
              </w:rPr>
              <w:t>Business Unit:</w:t>
            </w:r>
          </w:p>
        </w:tc>
        <w:tc>
          <w:tcPr>
            <w:tcW w:w="0" w:type="auto"/>
          </w:tcPr>
          <w:p w14:paraId="5A0FA3B5" w14:textId="02461DB1" w:rsidR="004F09B8" w:rsidRPr="004F09B8" w:rsidRDefault="002D1CE0" w:rsidP="008E6224">
            <w:r w:rsidRPr="002D1CE0">
              <w:t>MDP - Bill Mullins - Director , Neva Farrell – Director Business</w:t>
            </w:r>
          </w:p>
        </w:tc>
      </w:tr>
      <w:tr w:rsidR="004F09B8" w:rsidRPr="004F09B8" w14:paraId="5A0FA3B9" w14:textId="77777777" w:rsidTr="004F09B8">
        <w:tc>
          <w:tcPr>
            <w:tcW w:w="0" w:type="auto"/>
          </w:tcPr>
          <w:p w14:paraId="5A0FA3B7" w14:textId="77777777" w:rsidR="004F09B8" w:rsidRPr="004F09B8" w:rsidRDefault="004F09B8" w:rsidP="008E6224">
            <w:r w:rsidRPr="004F09B8">
              <w:rPr>
                <w:b/>
              </w:rPr>
              <w:t>Application Name:</w:t>
            </w:r>
          </w:p>
        </w:tc>
        <w:tc>
          <w:tcPr>
            <w:tcW w:w="0" w:type="auto"/>
          </w:tcPr>
          <w:p w14:paraId="5A0FA3B8" w14:textId="2A3658F5" w:rsidR="004F09B8" w:rsidRPr="00874E41" w:rsidRDefault="002D1CE0" w:rsidP="00EA4DD6">
            <w:pPr>
              <w:rPr>
                <w:rFonts w:ascii="Calibri" w:hAnsi="Calibri"/>
                <w:sz w:val="22"/>
                <w:szCs w:val="22"/>
              </w:rPr>
            </w:pPr>
            <w:r w:rsidRPr="002D1CE0">
              <w:rPr>
                <w:rFonts w:ascii="Calibri" w:hAnsi="Calibri"/>
                <w:sz w:val="22"/>
                <w:szCs w:val="22"/>
              </w:rPr>
              <w:t xml:space="preserve">MDP – </w:t>
            </w:r>
            <w:r w:rsidR="00EA4DD6">
              <w:rPr>
                <w:rFonts w:ascii="Calibri" w:hAnsi="Calibri"/>
                <w:sz w:val="22"/>
                <w:szCs w:val="22"/>
              </w:rPr>
              <w:t>Multidose Packaging System</w:t>
            </w:r>
          </w:p>
        </w:tc>
      </w:tr>
      <w:tr w:rsidR="004F09B8" w:rsidRPr="004F09B8" w14:paraId="5A0FA3BC" w14:textId="77777777" w:rsidTr="004F09B8">
        <w:tc>
          <w:tcPr>
            <w:tcW w:w="0" w:type="auto"/>
          </w:tcPr>
          <w:p w14:paraId="5A0FA3BA" w14:textId="77777777" w:rsidR="004F09B8" w:rsidRPr="004F09B8" w:rsidRDefault="004F09B8" w:rsidP="008E6224">
            <w:r w:rsidRPr="004F09B8">
              <w:rPr>
                <w:b/>
                <w:bCs/>
              </w:rPr>
              <w:t>Application Owner:</w:t>
            </w:r>
          </w:p>
        </w:tc>
        <w:tc>
          <w:tcPr>
            <w:tcW w:w="0" w:type="auto"/>
          </w:tcPr>
          <w:p w14:paraId="5A0FA3BB" w14:textId="61EFFA31" w:rsidR="004F09B8" w:rsidRPr="002D1CE0" w:rsidRDefault="002D1CE0" w:rsidP="008E6224">
            <w:r w:rsidRPr="002D1CE0">
              <w:rPr>
                <w:bCs/>
              </w:rPr>
              <w:t>Padma Ajit</w:t>
            </w:r>
          </w:p>
        </w:tc>
      </w:tr>
      <w:tr w:rsidR="004F09B8" w:rsidRPr="004F09B8" w14:paraId="5A0FA3BF" w14:textId="77777777" w:rsidTr="004F09B8">
        <w:tc>
          <w:tcPr>
            <w:tcW w:w="0" w:type="auto"/>
          </w:tcPr>
          <w:p w14:paraId="5A0FA3BD" w14:textId="77777777" w:rsidR="004F09B8" w:rsidRPr="004F09B8" w:rsidRDefault="004F09B8" w:rsidP="008E6224">
            <w:r w:rsidRPr="004F09B8">
              <w:rPr>
                <w:b/>
                <w:bCs/>
              </w:rPr>
              <w:t>Technical POC:</w:t>
            </w:r>
          </w:p>
        </w:tc>
        <w:tc>
          <w:tcPr>
            <w:tcW w:w="0" w:type="auto"/>
          </w:tcPr>
          <w:p w14:paraId="5A0FA3BE" w14:textId="088E4B4F" w:rsidR="004F09B8" w:rsidRPr="004F09B8" w:rsidRDefault="002D1CE0" w:rsidP="008E6224">
            <w:r w:rsidRPr="002D1CE0">
              <w:t>Sachin Baderia, Paul Jolin</w:t>
            </w:r>
          </w:p>
        </w:tc>
      </w:tr>
      <w:tr w:rsidR="004F09B8" w:rsidRPr="004F09B8" w14:paraId="5A0FA3C2" w14:textId="77777777" w:rsidTr="004F09B8">
        <w:tc>
          <w:tcPr>
            <w:tcW w:w="0" w:type="auto"/>
          </w:tcPr>
          <w:p w14:paraId="5A0FA3C0" w14:textId="77777777" w:rsidR="004F09B8" w:rsidRPr="004F09B8" w:rsidRDefault="004F09B8" w:rsidP="008E6224">
            <w:r w:rsidRPr="004F09B8">
              <w:rPr>
                <w:b/>
                <w:bCs/>
              </w:rPr>
              <w:t>VP POC:</w:t>
            </w:r>
          </w:p>
        </w:tc>
        <w:tc>
          <w:tcPr>
            <w:tcW w:w="0" w:type="auto"/>
          </w:tcPr>
          <w:p w14:paraId="5A0FA3C1" w14:textId="28500661" w:rsidR="004F09B8" w:rsidRPr="002D1CE0" w:rsidRDefault="002D1CE0" w:rsidP="008E6224">
            <w:r w:rsidRPr="002D1CE0">
              <w:t>Gaurav Sachdeva</w:t>
            </w:r>
          </w:p>
        </w:tc>
      </w:tr>
    </w:tbl>
    <w:p w14:paraId="5A0FA3C3" w14:textId="77777777" w:rsidR="002D1576" w:rsidRDefault="002D1576" w:rsidP="005F2A5E"/>
    <w:p w14:paraId="5A0FA3C4" w14:textId="77777777" w:rsidR="00653914" w:rsidRPr="003703D9" w:rsidRDefault="00653914" w:rsidP="00653914">
      <w:pPr>
        <w:pStyle w:val="Heading2"/>
      </w:pPr>
      <w:bookmarkStart w:id="30" w:name="_Toc447099520"/>
      <w:bookmarkStart w:id="31" w:name="_Toc28939596"/>
      <w:r w:rsidRPr="003703D9">
        <w:t>Implementation Assumptions</w:t>
      </w:r>
      <w:bookmarkEnd w:id="30"/>
      <w:r w:rsidRPr="003703D9">
        <w:t xml:space="preserve"> </w:t>
      </w:r>
      <w:r w:rsidR="00EF2918">
        <w:t>and Risks</w:t>
      </w:r>
      <w:bookmarkEnd w:id="31"/>
    </w:p>
    <w:p w14:paraId="5A0FA3C6" w14:textId="77777777" w:rsidR="00481E39" w:rsidRDefault="00481E39" w:rsidP="00060A2A">
      <w:pPr>
        <w:pStyle w:val="ListParagraph"/>
        <w:numPr>
          <w:ilvl w:val="0"/>
          <w:numId w:val="21"/>
        </w:numPr>
        <w:spacing w:after="120"/>
        <w:contextualSpacing w:val="0"/>
      </w:pPr>
      <w:bookmarkStart w:id="32" w:name="_Toc447099521"/>
      <w:r w:rsidRPr="00060A2A">
        <w:t>Assumption</w:t>
      </w:r>
      <w:r>
        <w:t xml:space="preserve">: </w:t>
      </w:r>
      <w:r w:rsidRPr="00733D30">
        <w:t>The information contained within this document will be valid for sixty (60) days following the completion and approval of engineering efforts. If build activities are not initiated within the aforementioned sixty (60) day window, this document will be considered invalid until an architectural review is conducted in order to validate, and if necessary update, the information contained herein.</w:t>
      </w:r>
    </w:p>
    <w:p w14:paraId="5A0FA3C7" w14:textId="77777777" w:rsidR="00060A2A" w:rsidRDefault="00060A2A" w:rsidP="00060A2A">
      <w:pPr>
        <w:pStyle w:val="ListParagraph"/>
        <w:numPr>
          <w:ilvl w:val="0"/>
          <w:numId w:val="21"/>
        </w:numPr>
        <w:spacing w:after="120"/>
        <w:contextualSpacing w:val="0"/>
      </w:pPr>
      <w:r w:rsidRPr="00060A2A">
        <w:t xml:space="preserve">Assumption: If any change is </w:t>
      </w:r>
      <w:r w:rsidR="00D16FB2">
        <w:t>needed</w:t>
      </w:r>
      <w:r w:rsidRPr="00060A2A">
        <w:t xml:space="preserve"> to the approved architectural or engineering design in the original ISG during build or production turnover, the project manager is required to engage Infrastructure Architecture &amp; Engineering to update the Infrastructure Solution Guide and associated build sheets to avoid risk of adverse impact created by any inaccurate documentation about the project. The updated ISG must then be submitted for re-approval through EITS review as a changed design.</w:t>
      </w:r>
    </w:p>
    <w:p w14:paraId="5A0FA3C8" w14:textId="77777777" w:rsidR="00D73B9C" w:rsidRPr="009F6471" w:rsidRDefault="00CC5BD2" w:rsidP="00D73B9C">
      <w:pPr>
        <w:pStyle w:val="ListParagraph"/>
        <w:numPr>
          <w:ilvl w:val="0"/>
          <w:numId w:val="33"/>
        </w:numPr>
        <w:rPr>
          <w:rFonts w:ascii="Calibri" w:hAnsi="Calibri"/>
          <w:szCs w:val="22"/>
        </w:rPr>
      </w:pPr>
      <w:r>
        <w:t xml:space="preserve">Assumption: </w:t>
      </w:r>
      <w:r w:rsidR="00D73B9C">
        <w:t>New servers being deployed as a part of this project will have to be bootstrapped/configured with Chef; those servers on an isolated network will have access to a Chef proxy server</w:t>
      </w:r>
      <w:r w:rsidR="00C874E9">
        <w:t xml:space="preserve"> </w:t>
      </w:r>
      <w:r w:rsidR="00D73B9C">
        <w:t>added.</w:t>
      </w:r>
    </w:p>
    <w:p w14:paraId="2C7C2EE8" w14:textId="77777777" w:rsidR="009F6471" w:rsidRPr="009F6471" w:rsidRDefault="009F6471" w:rsidP="009F6471">
      <w:pPr>
        <w:pStyle w:val="ListParagraph"/>
        <w:numPr>
          <w:ilvl w:val="0"/>
          <w:numId w:val="33"/>
        </w:numPr>
        <w:rPr>
          <w:rFonts w:ascii="Calibri" w:hAnsi="Calibri"/>
          <w:szCs w:val="22"/>
        </w:rPr>
      </w:pPr>
      <w:r w:rsidRPr="009F6471">
        <w:rPr>
          <w:rFonts w:ascii="Calibri" w:hAnsi="Calibri"/>
          <w:szCs w:val="22"/>
        </w:rPr>
        <w:t>Assumption: If Sufficient VMFS storage does not exist to satisfy the creation of these Virtual Machines (VMs). The Infrastructure Architect (IA) will request storage and the System Administrator will configure it according to standards</w:t>
      </w:r>
    </w:p>
    <w:p w14:paraId="332051F3" w14:textId="77777777" w:rsidR="009F6471" w:rsidRPr="009F6471" w:rsidRDefault="009F6471" w:rsidP="009F6471">
      <w:pPr>
        <w:pStyle w:val="ListParagraph"/>
        <w:numPr>
          <w:ilvl w:val="0"/>
          <w:numId w:val="33"/>
        </w:numPr>
        <w:rPr>
          <w:rFonts w:ascii="Calibri" w:hAnsi="Calibri"/>
          <w:szCs w:val="22"/>
        </w:rPr>
      </w:pPr>
      <w:r w:rsidRPr="009F6471">
        <w:rPr>
          <w:rFonts w:ascii="Calibri" w:hAnsi="Calibri"/>
          <w:szCs w:val="22"/>
        </w:rPr>
        <w:t>Assumption: VM names will be provided by the Infrastructure Engineer (IE) and are not already in use in the environment</w:t>
      </w:r>
    </w:p>
    <w:p w14:paraId="79F49EAE" w14:textId="77777777" w:rsidR="009F6471" w:rsidRPr="009F6471" w:rsidRDefault="009F6471" w:rsidP="009F6471">
      <w:pPr>
        <w:pStyle w:val="ListParagraph"/>
        <w:numPr>
          <w:ilvl w:val="0"/>
          <w:numId w:val="33"/>
        </w:numPr>
        <w:rPr>
          <w:rFonts w:ascii="Calibri" w:hAnsi="Calibri"/>
          <w:szCs w:val="22"/>
        </w:rPr>
      </w:pPr>
      <w:r w:rsidRPr="009F6471">
        <w:rPr>
          <w:rFonts w:ascii="Calibri" w:hAnsi="Calibri"/>
          <w:szCs w:val="22"/>
        </w:rPr>
        <w:t>Assumption: IE will request and Network Engineering will provide IP info as required.</w:t>
      </w:r>
    </w:p>
    <w:p w14:paraId="38787D63" w14:textId="77777777" w:rsidR="009F6471" w:rsidRPr="009F6471" w:rsidRDefault="009F6471" w:rsidP="009F6471">
      <w:pPr>
        <w:pStyle w:val="ListParagraph"/>
        <w:numPr>
          <w:ilvl w:val="0"/>
          <w:numId w:val="33"/>
        </w:numPr>
        <w:rPr>
          <w:rFonts w:ascii="Calibri" w:hAnsi="Calibri"/>
          <w:szCs w:val="22"/>
        </w:rPr>
      </w:pPr>
      <w:r w:rsidRPr="009F6471">
        <w:rPr>
          <w:rFonts w:ascii="Calibri" w:hAnsi="Calibri"/>
          <w:szCs w:val="22"/>
        </w:rPr>
        <w:t>Assumption: App team will work on the Firewall rules to be implemented (if any).</w:t>
      </w:r>
    </w:p>
    <w:p w14:paraId="016F0254" w14:textId="77777777" w:rsidR="009F6471" w:rsidRPr="009F6471" w:rsidRDefault="009F6471" w:rsidP="009F6471">
      <w:pPr>
        <w:pStyle w:val="ListParagraph"/>
        <w:numPr>
          <w:ilvl w:val="0"/>
          <w:numId w:val="33"/>
        </w:numPr>
        <w:rPr>
          <w:rFonts w:ascii="Calibri" w:hAnsi="Calibri"/>
          <w:szCs w:val="22"/>
        </w:rPr>
      </w:pPr>
      <w:r w:rsidRPr="009F6471">
        <w:rPr>
          <w:rFonts w:ascii="Calibri" w:hAnsi="Calibri"/>
          <w:szCs w:val="22"/>
        </w:rPr>
        <w:t>Assumption: App team will request and install SSL Certificates as required (if any).</w:t>
      </w:r>
    </w:p>
    <w:p w14:paraId="399F5BE6" w14:textId="6AF429EF" w:rsidR="009F6471" w:rsidRPr="009F6471" w:rsidRDefault="009F6471" w:rsidP="009F6471">
      <w:pPr>
        <w:pStyle w:val="ListParagraph"/>
        <w:numPr>
          <w:ilvl w:val="0"/>
          <w:numId w:val="33"/>
        </w:numPr>
        <w:rPr>
          <w:rFonts w:ascii="Calibri" w:hAnsi="Calibri"/>
          <w:szCs w:val="22"/>
        </w:rPr>
      </w:pPr>
      <w:r w:rsidRPr="009F6471">
        <w:rPr>
          <w:rFonts w:ascii="Calibri" w:hAnsi="Calibri"/>
          <w:szCs w:val="22"/>
        </w:rPr>
        <w:t>Assumption: The networks indicated in this Infrastructure Solution Guide are assumed to be configured in all environments where they are required. If connectivity to one or more of these networks is not configured, the SA should work with the Network Build team to determine the gaps and build the required connectivity (VC Networking, Virtual Switches, VLAN Trunking, etc.).</w:t>
      </w:r>
    </w:p>
    <w:p w14:paraId="5A0FA3C9" w14:textId="77777777" w:rsidR="00257BC2" w:rsidRPr="00653914" w:rsidRDefault="00257BC2" w:rsidP="00653914"/>
    <w:p w14:paraId="5A0FA3CB" w14:textId="634E9BA9" w:rsidR="00653914" w:rsidRDefault="00653914" w:rsidP="005553A9">
      <w:pPr>
        <w:pStyle w:val="Heading2"/>
      </w:pPr>
      <w:bookmarkStart w:id="33" w:name="_Toc28939597"/>
      <w:r w:rsidRPr="003703D9">
        <w:t>Implementation Approach/Migration Plan</w:t>
      </w:r>
      <w:bookmarkEnd w:id="32"/>
      <w:bookmarkEnd w:id="33"/>
    </w:p>
    <w:p w14:paraId="59B687EC" w14:textId="23E752B0" w:rsidR="009F6471" w:rsidRDefault="009F6471" w:rsidP="009F6471">
      <w:pPr>
        <w:pStyle w:val="ListParagraph"/>
        <w:numPr>
          <w:ilvl w:val="0"/>
          <w:numId w:val="36"/>
        </w:numPr>
      </w:pPr>
      <w:r>
        <w:t>Rack and cable the new physical Oracle servers.</w:t>
      </w:r>
    </w:p>
    <w:p w14:paraId="0BD27536" w14:textId="6FB96A18" w:rsidR="009F6471" w:rsidRDefault="009F6471" w:rsidP="009F6471">
      <w:pPr>
        <w:pStyle w:val="ListParagraph"/>
        <w:numPr>
          <w:ilvl w:val="0"/>
          <w:numId w:val="36"/>
        </w:numPr>
      </w:pPr>
      <w:r>
        <w:t>Load OS on the physical servers.</w:t>
      </w:r>
    </w:p>
    <w:p w14:paraId="7C5BFB02" w14:textId="1613FEB6" w:rsidR="009F6471" w:rsidRDefault="009F6471" w:rsidP="009F6471">
      <w:pPr>
        <w:pStyle w:val="ListParagraph"/>
        <w:numPr>
          <w:ilvl w:val="0"/>
          <w:numId w:val="36"/>
        </w:numPr>
      </w:pPr>
      <w:r>
        <w:t>Install and configure Oracle on the physical servers.</w:t>
      </w:r>
    </w:p>
    <w:p w14:paraId="372809FD" w14:textId="0469BE47" w:rsidR="009F6471" w:rsidRDefault="009F6471" w:rsidP="009F6471">
      <w:pPr>
        <w:pStyle w:val="ListParagraph"/>
        <w:numPr>
          <w:ilvl w:val="0"/>
          <w:numId w:val="36"/>
        </w:numPr>
      </w:pPr>
      <w:r>
        <w:t>Create the App and Web VMs.</w:t>
      </w:r>
    </w:p>
    <w:p w14:paraId="181F50C1" w14:textId="3603F801" w:rsidR="009F6471" w:rsidRDefault="009F6471" w:rsidP="009F6471">
      <w:pPr>
        <w:pStyle w:val="ListParagraph"/>
        <w:numPr>
          <w:ilvl w:val="0"/>
          <w:numId w:val="36"/>
        </w:numPr>
      </w:pPr>
      <w:r>
        <w:t>Install the apps on the VMs.</w:t>
      </w:r>
    </w:p>
    <w:p w14:paraId="514E094A" w14:textId="1C73AC8D" w:rsidR="009F6471" w:rsidRPr="009F6471" w:rsidRDefault="009F6471" w:rsidP="009F6471">
      <w:pPr>
        <w:pStyle w:val="ListParagraph"/>
        <w:numPr>
          <w:ilvl w:val="0"/>
          <w:numId w:val="36"/>
        </w:numPr>
      </w:pPr>
      <w:r>
        <w:t xml:space="preserve">Setup the </w:t>
      </w:r>
      <w:r w:rsidR="00AB1271">
        <w:t>load</w:t>
      </w:r>
      <w:r>
        <w:t xml:space="preserve"> balancer for the web servers.</w:t>
      </w:r>
    </w:p>
    <w:p w14:paraId="5A0FA3CC" w14:textId="77777777" w:rsidR="00257BC2" w:rsidRPr="005F2A5E" w:rsidRDefault="00257BC2" w:rsidP="00653914"/>
    <w:p w14:paraId="5A0FA3CD" w14:textId="77777777" w:rsidR="00B33298" w:rsidRDefault="00A66A54" w:rsidP="005F2A5E">
      <w:pPr>
        <w:pStyle w:val="Heading1"/>
      </w:pPr>
      <w:bookmarkStart w:id="34" w:name="_Toc447615576"/>
      <w:bookmarkStart w:id="35" w:name="_Toc447615706"/>
      <w:bookmarkStart w:id="36" w:name="_Toc447619903"/>
      <w:bookmarkStart w:id="37" w:name="_Toc447622442"/>
      <w:bookmarkStart w:id="38" w:name="_Toc447622593"/>
      <w:bookmarkStart w:id="39" w:name="_Toc447622744"/>
      <w:bookmarkStart w:id="40" w:name="_Toc447622895"/>
      <w:bookmarkStart w:id="41" w:name="_Toc447623046"/>
      <w:bookmarkStart w:id="42" w:name="_Toc447623197"/>
      <w:bookmarkStart w:id="43" w:name="_Toc447623350"/>
      <w:bookmarkStart w:id="44" w:name="_Toc447623652"/>
      <w:bookmarkStart w:id="45" w:name="_Toc447623804"/>
      <w:bookmarkStart w:id="46" w:name="_Toc447623956"/>
      <w:bookmarkStart w:id="47" w:name="_Toc447624107"/>
      <w:bookmarkStart w:id="48" w:name="_Toc447624415"/>
      <w:bookmarkStart w:id="49" w:name="_Toc447624567"/>
      <w:bookmarkStart w:id="50" w:name="_Toc447624715"/>
      <w:bookmarkStart w:id="51" w:name="_Toc447624863"/>
      <w:bookmarkStart w:id="52" w:name="_Toc447625011"/>
      <w:bookmarkStart w:id="53" w:name="_Toc447615577"/>
      <w:bookmarkStart w:id="54" w:name="_Toc447615707"/>
      <w:bookmarkStart w:id="55" w:name="_Toc447619904"/>
      <w:bookmarkStart w:id="56" w:name="_Toc447622443"/>
      <w:bookmarkStart w:id="57" w:name="_Toc447622594"/>
      <w:bookmarkStart w:id="58" w:name="_Toc447622745"/>
      <w:bookmarkStart w:id="59" w:name="_Toc447622896"/>
      <w:bookmarkStart w:id="60" w:name="_Toc447623047"/>
      <w:bookmarkStart w:id="61" w:name="_Toc447623198"/>
      <w:bookmarkStart w:id="62" w:name="_Toc447623351"/>
      <w:bookmarkStart w:id="63" w:name="_Toc447623653"/>
      <w:bookmarkStart w:id="64" w:name="_Toc447623805"/>
      <w:bookmarkStart w:id="65" w:name="_Toc447623957"/>
      <w:bookmarkStart w:id="66" w:name="_Toc447624108"/>
      <w:bookmarkStart w:id="67" w:name="_Toc447624416"/>
      <w:bookmarkStart w:id="68" w:name="_Toc447624568"/>
      <w:bookmarkStart w:id="69" w:name="_Toc447624716"/>
      <w:bookmarkStart w:id="70" w:name="_Toc447624864"/>
      <w:bookmarkStart w:id="71" w:name="_Toc447625012"/>
      <w:bookmarkStart w:id="72" w:name="_Toc447615578"/>
      <w:bookmarkStart w:id="73" w:name="_Toc447615708"/>
      <w:bookmarkStart w:id="74" w:name="_Toc447619905"/>
      <w:bookmarkStart w:id="75" w:name="_Toc447622444"/>
      <w:bookmarkStart w:id="76" w:name="_Toc447622595"/>
      <w:bookmarkStart w:id="77" w:name="_Toc447622746"/>
      <w:bookmarkStart w:id="78" w:name="_Toc447622897"/>
      <w:bookmarkStart w:id="79" w:name="_Toc447623048"/>
      <w:bookmarkStart w:id="80" w:name="_Toc447623199"/>
      <w:bookmarkStart w:id="81" w:name="_Toc447623352"/>
      <w:bookmarkStart w:id="82" w:name="_Toc447623654"/>
      <w:bookmarkStart w:id="83" w:name="_Toc447623806"/>
      <w:bookmarkStart w:id="84" w:name="_Toc447623958"/>
      <w:bookmarkStart w:id="85" w:name="_Toc447624109"/>
      <w:bookmarkStart w:id="86" w:name="_Toc447624417"/>
      <w:bookmarkStart w:id="87" w:name="_Toc447624569"/>
      <w:bookmarkStart w:id="88" w:name="_Toc447624717"/>
      <w:bookmarkStart w:id="89" w:name="_Toc447624865"/>
      <w:bookmarkStart w:id="90" w:name="_Toc447625013"/>
      <w:bookmarkStart w:id="91" w:name="_Toc447615580"/>
      <w:bookmarkStart w:id="92" w:name="_Toc447615710"/>
      <w:bookmarkStart w:id="93" w:name="_Toc447619907"/>
      <w:bookmarkStart w:id="94" w:name="_Toc447622446"/>
      <w:bookmarkStart w:id="95" w:name="_Toc447622597"/>
      <w:bookmarkStart w:id="96" w:name="_Toc447622748"/>
      <w:bookmarkStart w:id="97" w:name="_Toc447622899"/>
      <w:bookmarkStart w:id="98" w:name="_Toc447623050"/>
      <w:bookmarkStart w:id="99" w:name="_Toc447623201"/>
      <w:bookmarkStart w:id="100" w:name="_Toc447623354"/>
      <w:bookmarkStart w:id="101" w:name="_Toc447623656"/>
      <w:bookmarkStart w:id="102" w:name="_Toc447623808"/>
      <w:bookmarkStart w:id="103" w:name="_Toc447623960"/>
      <w:bookmarkStart w:id="104" w:name="_Toc447624111"/>
      <w:bookmarkStart w:id="105" w:name="_Toc447624419"/>
      <w:bookmarkStart w:id="106" w:name="_Toc447624571"/>
      <w:bookmarkStart w:id="107" w:name="_Toc447624719"/>
      <w:bookmarkStart w:id="108" w:name="_Toc447624867"/>
      <w:bookmarkStart w:id="109" w:name="_Toc447625015"/>
      <w:bookmarkStart w:id="110" w:name="_Toc447615581"/>
      <w:bookmarkStart w:id="111" w:name="_Toc447615711"/>
      <w:bookmarkStart w:id="112" w:name="_Toc447619908"/>
      <w:bookmarkStart w:id="113" w:name="_Toc447622447"/>
      <w:bookmarkStart w:id="114" w:name="_Toc447622598"/>
      <w:bookmarkStart w:id="115" w:name="_Toc447622749"/>
      <w:bookmarkStart w:id="116" w:name="_Toc447622900"/>
      <w:bookmarkStart w:id="117" w:name="_Toc447623051"/>
      <w:bookmarkStart w:id="118" w:name="_Toc447623202"/>
      <w:bookmarkStart w:id="119" w:name="_Toc447623355"/>
      <w:bookmarkStart w:id="120" w:name="_Toc447623657"/>
      <w:bookmarkStart w:id="121" w:name="_Toc447623809"/>
      <w:bookmarkStart w:id="122" w:name="_Toc447623961"/>
      <w:bookmarkStart w:id="123" w:name="_Toc447624112"/>
      <w:bookmarkStart w:id="124" w:name="_Toc447624420"/>
      <w:bookmarkStart w:id="125" w:name="_Toc447624572"/>
      <w:bookmarkStart w:id="126" w:name="_Toc447624720"/>
      <w:bookmarkStart w:id="127" w:name="_Toc447624868"/>
      <w:bookmarkStart w:id="128" w:name="_Toc447625016"/>
      <w:bookmarkStart w:id="129" w:name="_Toc447615582"/>
      <w:bookmarkStart w:id="130" w:name="_Toc447615712"/>
      <w:bookmarkStart w:id="131" w:name="_Toc447619909"/>
      <w:bookmarkStart w:id="132" w:name="_Toc447622448"/>
      <w:bookmarkStart w:id="133" w:name="_Toc447622599"/>
      <w:bookmarkStart w:id="134" w:name="_Toc447622750"/>
      <w:bookmarkStart w:id="135" w:name="_Toc447622901"/>
      <w:bookmarkStart w:id="136" w:name="_Toc447623052"/>
      <w:bookmarkStart w:id="137" w:name="_Toc447623203"/>
      <w:bookmarkStart w:id="138" w:name="_Toc447623356"/>
      <w:bookmarkStart w:id="139" w:name="_Toc447623658"/>
      <w:bookmarkStart w:id="140" w:name="_Toc447623810"/>
      <w:bookmarkStart w:id="141" w:name="_Toc447623962"/>
      <w:bookmarkStart w:id="142" w:name="_Toc447624113"/>
      <w:bookmarkStart w:id="143" w:name="_Toc447624421"/>
      <w:bookmarkStart w:id="144" w:name="_Toc447624573"/>
      <w:bookmarkStart w:id="145" w:name="_Toc447624721"/>
      <w:bookmarkStart w:id="146" w:name="_Toc447624869"/>
      <w:bookmarkStart w:id="147" w:name="_Toc447625017"/>
      <w:bookmarkStart w:id="148" w:name="_Toc384910639"/>
      <w:bookmarkStart w:id="149" w:name="_Toc385495119"/>
      <w:bookmarkStart w:id="150" w:name="_Toc385495619"/>
      <w:bookmarkStart w:id="151" w:name="_Toc447615583"/>
      <w:bookmarkStart w:id="152" w:name="_Toc447615713"/>
      <w:bookmarkStart w:id="153" w:name="_Toc447619910"/>
      <w:bookmarkStart w:id="154" w:name="_Toc447622449"/>
      <w:bookmarkStart w:id="155" w:name="_Toc447622600"/>
      <w:bookmarkStart w:id="156" w:name="_Toc447622751"/>
      <w:bookmarkStart w:id="157" w:name="_Toc447622902"/>
      <w:bookmarkStart w:id="158" w:name="_Toc447623053"/>
      <w:bookmarkStart w:id="159" w:name="_Toc447623204"/>
      <w:bookmarkStart w:id="160" w:name="_Toc447623357"/>
      <w:bookmarkStart w:id="161" w:name="_Toc447623659"/>
      <w:bookmarkStart w:id="162" w:name="_Toc447623811"/>
      <w:bookmarkStart w:id="163" w:name="_Toc447623963"/>
      <w:bookmarkStart w:id="164" w:name="_Toc447624114"/>
      <w:bookmarkStart w:id="165" w:name="_Toc447624422"/>
      <w:bookmarkStart w:id="166" w:name="_Toc447624574"/>
      <w:bookmarkStart w:id="167" w:name="_Toc447624722"/>
      <w:bookmarkStart w:id="168" w:name="_Toc447624870"/>
      <w:bookmarkStart w:id="169" w:name="_Toc447625018"/>
      <w:bookmarkStart w:id="170" w:name="_Toc447615584"/>
      <w:bookmarkStart w:id="171" w:name="_Toc447615714"/>
      <w:bookmarkStart w:id="172" w:name="_Toc447619911"/>
      <w:bookmarkStart w:id="173" w:name="_Toc447622450"/>
      <w:bookmarkStart w:id="174" w:name="_Toc447622601"/>
      <w:bookmarkStart w:id="175" w:name="_Toc447622752"/>
      <w:bookmarkStart w:id="176" w:name="_Toc447622903"/>
      <w:bookmarkStart w:id="177" w:name="_Toc447623054"/>
      <w:bookmarkStart w:id="178" w:name="_Toc447623205"/>
      <w:bookmarkStart w:id="179" w:name="_Toc447623358"/>
      <w:bookmarkStart w:id="180" w:name="_Toc447623660"/>
      <w:bookmarkStart w:id="181" w:name="_Toc447623812"/>
      <w:bookmarkStart w:id="182" w:name="_Toc447623964"/>
      <w:bookmarkStart w:id="183" w:name="_Toc447624115"/>
      <w:bookmarkStart w:id="184" w:name="_Toc447624423"/>
      <w:bookmarkStart w:id="185" w:name="_Toc447624575"/>
      <w:bookmarkStart w:id="186" w:name="_Toc447624723"/>
      <w:bookmarkStart w:id="187" w:name="_Toc447624871"/>
      <w:bookmarkStart w:id="188" w:name="_Toc447625019"/>
      <w:bookmarkStart w:id="189" w:name="_Toc447615585"/>
      <w:bookmarkStart w:id="190" w:name="_Toc447615715"/>
      <w:bookmarkStart w:id="191" w:name="_Toc447619912"/>
      <w:bookmarkStart w:id="192" w:name="_Toc447622451"/>
      <w:bookmarkStart w:id="193" w:name="_Toc447622602"/>
      <w:bookmarkStart w:id="194" w:name="_Toc447622753"/>
      <w:bookmarkStart w:id="195" w:name="_Toc447622904"/>
      <w:bookmarkStart w:id="196" w:name="_Toc447623055"/>
      <w:bookmarkStart w:id="197" w:name="_Toc447623206"/>
      <w:bookmarkStart w:id="198" w:name="_Toc447623359"/>
      <w:bookmarkStart w:id="199" w:name="_Toc447623661"/>
      <w:bookmarkStart w:id="200" w:name="_Toc447623813"/>
      <w:bookmarkStart w:id="201" w:name="_Toc447623965"/>
      <w:bookmarkStart w:id="202" w:name="_Toc447624116"/>
      <w:bookmarkStart w:id="203" w:name="_Toc447624424"/>
      <w:bookmarkStart w:id="204" w:name="_Toc447624576"/>
      <w:bookmarkStart w:id="205" w:name="_Toc447624724"/>
      <w:bookmarkStart w:id="206" w:name="_Toc447624872"/>
      <w:bookmarkStart w:id="207" w:name="_Toc447625020"/>
      <w:bookmarkStart w:id="208" w:name="_Toc447615586"/>
      <w:bookmarkStart w:id="209" w:name="_Toc447615716"/>
      <w:bookmarkStart w:id="210" w:name="_Toc447619913"/>
      <w:bookmarkStart w:id="211" w:name="_Toc447622452"/>
      <w:bookmarkStart w:id="212" w:name="_Toc447622603"/>
      <w:bookmarkStart w:id="213" w:name="_Toc447622754"/>
      <w:bookmarkStart w:id="214" w:name="_Toc447622905"/>
      <w:bookmarkStart w:id="215" w:name="_Toc447623056"/>
      <w:bookmarkStart w:id="216" w:name="_Toc447623207"/>
      <w:bookmarkStart w:id="217" w:name="_Toc447623360"/>
      <w:bookmarkStart w:id="218" w:name="_Toc447623662"/>
      <w:bookmarkStart w:id="219" w:name="_Toc447623814"/>
      <w:bookmarkStart w:id="220" w:name="_Toc447623966"/>
      <w:bookmarkStart w:id="221" w:name="_Toc447624117"/>
      <w:bookmarkStart w:id="222" w:name="_Toc447624425"/>
      <w:bookmarkStart w:id="223" w:name="_Toc447624577"/>
      <w:bookmarkStart w:id="224" w:name="_Toc447624725"/>
      <w:bookmarkStart w:id="225" w:name="_Toc447624873"/>
      <w:bookmarkStart w:id="226" w:name="_Toc447625021"/>
      <w:bookmarkStart w:id="227" w:name="_Toc447615587"/>
      <w:bookmarkStart w:id="228" w:name="_Toc447615717"/>
      <w:bookmarkStart w:id="229" w:name="_Toc447619914"/>
      <w:bookmarkStart w:id="230" w:name="_Toc447622453"/>
      <w:bookmarkStart w:id="231" w:name="_Toc447622604"/>
      <w:bookmarkStart w:id="232" w:name="_Toc447622755"/>
      <w:bookmarkStart w:id="233" w:name="_Toc447622906"/>
      <w:bookmarkStart w:id="234" w:name="_Toc447623057"/>
      <w:bookmarkStart w:id="235" w:name="_Toc447623208"/>
      <w:bookmarkStart w:id="236" w:name="_Toc447623361"/>
      <w:bookmarkStart w:id="237" w:name="_Toc447623663"/>
      <w:bookmarkStart w:id="238" w:name="_Toc447623815"/>
      <w:bookmarkStart w:id="239" w:name="_Toc447623967"/>
      <w:bookmarkStart w:id="240" w:name="_Toc447624118"/>
      <w:bookmarkStart w:id="241" w:name="_Toc447624426"/>
      <w:bookmarkStart w:id="242" w:name="_Toc447624578"/>
      <w:bookmarkStart w:id="243" w:name="_Toc447624726"/>
      <w:bookmarkStart w:id="244" w:name="_Toc447624874"/>
      <w:bookmarkStart w:id="245" w:name="_Toc447625022"/>
      <w:bookmarkStart w:id="246" w:name="_Toc447615588"/>
      <w:bookmarkStart w:id="247" w:name="_Toc447615718"/>
      <w:bookmarkStart w:id="248" w:name="_Toc447619915"/>
      <w:bookmarkStart w:id="249" w:name="_Toc447622454"/>
      <w:bookmarkStart w:id="250" w:name="_Toc447622605"/>
      <w:bookmarkStart w:id="251" w:name="_Toc447622756"/>
      <w:bookmarkStart w:id="252" w:name="_Toc447622907"/>
      <w:bookmarkStart w:id="253" w:name="_Toc447623058"/>
      <w:bookmarkStart w:id="254" w:name="_Toc447623209"/>
      <w:bookmarkStart w:id="255" w:name="_Toc447623362"/>
      <w:bookmarkStart w:id="256" w:name="_Toc447623664"/>
      <w:bookmarkStart w:id="257" w:name="_Toc447623816"/>
      <w:bookmarkStart w:id="258" w:name="_Toc447623968"/>
      <w:bookmarkStart w:id="259" w:name="_Toc447624119"/>
      <w:bookmarkStart w:id="260" w:name="_Toc447624427"/>
      <w:bookmarkStart w:id="261" w:name="_Toc447624579"/>
      <w:bookmarkStart w:id="262" w:name="_Toc447624727"/>
      <w:bookmarkStart w:id="263" w:name="_Toc447624875"/>
      <w:bookmarkStart w:id="264" w:name="_Toc447625023"/>
      <w:bookmarkStart w:id="265" w:name="_Toc447615589"/>
      <w:bookmarkStart w:id="266" w:name="_Toc447615719"/>
      <w:bookmarkStart w:id="267" w:name="_Toc447619916"/>
      <w:bookmarkStart w:id="268" w:name="_Toc447622455"/>
      <w:bookmarkStart w:id="269" w:name="_Toc447622606"/>
      <w:bookmarkStart w:id="270" w:name="_Toc447622757"/>
      <w:bookmarkStart w:id="271" w:name="_Toc447622908"/>
      <w:bookmarkStart w:id="272" w:name="_Toc447623059"/>
      <w:bookmarkStart w:id="273" w:name="_Toc447623210"/>
      <w:bookmarkStart w:id="274" w:name="_Toc447623363"/>
      <w:bookmarkStart w:id="275" w:name="_Toc447623665"/>
      <w:bookmarkStart w:id="276" w:name="_Toc447623817"/>
      <w:bookmarkStart w:id="277" w:name="_Toc447623969"/>
      <w:bookmarkStart w:id="278" w:name="_Toc447624120"/>
      <w:bookmarkStart w:id="279" w:name="_Toc447624428"/>
      <w:bookmarkStart w:id="280" w:name="_Toc447624580"/>
      <w:bookmarkStart w:id="281" w:name="_Toc447624728"/>
      <w:bookmarkStart w:id="282" w:name="_Toc447624876"/>
      <w:bookmarkStart w:id="283" w:name="_Toc447625024"/>
      <w:bookmarkStart w:id="284" w:name="_Toc447615590"/>
      <w:bookmarkStart w:id="285" w:name="_Toc447615720"/>
      <w:bookmarkStart w:id="286" w:name="_Toc447619917"/>
      <w:bookmarkStart w:id="287" w:name="_Toc447622456"/>
      <w:bookmarkStart w:id="288" w:name="_Toc447622607"/>
      <w:bookmarkStart w:id="289" w:name="_Toc447622758"/>
      <w:bookmarkStart w:id="290" w:name="_Toc447622909"/>
      <w:bookmarkStart w:id="291" w:name="_Toc447623060"/>
      <w:bookmarkStart w:id="292" w:name="_Toc447623211"/>
      <w:bookmarkStart w:id="293" w:name="_Toc447623364"/>
      <w:bookmarkStart w:id="294" w:name="_Toc447623666"/>
      <w:bookmarkStart w:id="295" w:name="_Toc447623818"/>
      <w:bookmarkStart w:id="296" w:name="_Toc447623970"/>
      <w:bookmarkStart w:id="297" w:name="_Toc447624121"/>
      <w:bookmarkStart w:id="298" w:name="_Toc447624429"/>
      <w:bookmarkStart w:id="299" w:name="_Toc447624581"/>
      <w:bookmarkStart w:id="300" w:name="_Toc447624729"/>
      <w:bookmarkStart w:id="301" w:name="_Toc447624877"/>
      <w:bookmarkStart w:id="302" w:name="_Toc447625025"/>
      <w:bookmarkStart w:id="303" w:name="_Toc447615591"/>
      <w:bookmarkStart w:id="304" w:name="_Toc447615721"/>
      <w:bookmarkStart w:id="305" w:name="_Toc447619918"/>
      <w:bookmarkStart w:id="306" w:name="_Toc447622457"/>
      <w:bookmarkStart w:id="307" w:name="_Toc447622608"/>
      <w:bookmarkStart w:id="308" w:name="_Toc447622759"/>
      <w:bookmarkStart w:id="309" w:name="_Toc447622910"/>
      <w:bookmarkStart w:id="310" w:name="_Toc447623061"/>
      <w:bookmarkStart w:id="311" w:name="_Toc447623212"/>
      <w:bookmarkStart w:id="312" w:name="_Toc447623365"/>
      <w:bookmarkStart w:id="313" w:name="_Toc447623667"/>
      <w:bookmarkStart w:id="314" w:name="_Toc447623819"/>
      <w:bookmarkStart w:id="315" w:name="_Toc447623971"/>
      <w:bookmarkStart w:id="316" w:name="_Toc447624122"/>
      <w:bookmarkStart w:id="317" w:name="_Toc447624430"/>
      <w:bookmarkStart w:id="318" w:name="_Toc447624582"/>
      <w:bookmarkStart w:id="319" w:name="_Toc447624730"/>
      <w:bookmarkStart w:id="320" w:name="_Toc447624878"/>
      <w:bookmarkStart w:id="321" w:name="_Toc447625026"/>
      <w:bookmarkStart w:id="322" w:name="_Toc447615592"/>
      <w:bookmarkStart w:id="323" w:name="_Toc447615722"/>
      <w:bookmarkStart w:id="324" w:name="_Toc447619919"/>
      <w:bookmarkStart w:id="325" w:name="_Toc447622458"/>
      <w:bookmarkStart w:id="326" w:name="_Toc447622609"/>
      <w:bookmarkStart w:id="327" w:name="_Toc447622760"/>
      <w:bookmarkStart w:id="328" w:name="_Toc447622911"/>
      <w:bookmarkStart w:id="329" w:name="_Toc447623062"/>
      <w:bookmarkStart w:id="330" w:name="_Toc447623213"/>
      <w:bookmarkStart w:id="331" w:name="_Toc447623366"/>
      <w:bookmarkStart w:id="332" w:name="_Toc447623668"/>
      <w:bookmarkStart w:id="333" w:name="_Toc447623820"/>
      <w:bookmarkStart w:id="334" w:name="_Toc447623972"/>
      <w:bookmarkStart w:id="335" w:name="_Toc447624123"/>
      <w:bookmarkStart w:id="336" w:name="_Toc447624431"/>
      <w:bookmarkStart w:id="337" w:name="_Toc447624583"/>
      <w:bookmarkStart w:id="338" w:name="_Toc447624731"/>
      <w:bookmarkStart w:id="339" w:name="_Toc447624879"/>
      <w:bookmarkStart w:id="340" w:name="_Toc447625027"/>
      <w:bookmarkStart w:id="341" w:name="_Toc447615593"/>
      <w:bookmarkStart w:id="342" w:name="_Toc447615723"/>
      <w:bookmarkStart w:id="343" w:name="_Toc447619920"/>
      <w:bookmarkStart w:id="344" w:name="_Toc447622459"/>
      <w:bookmarkStart w:id="345" w:name="_Toc447622610"/>
      <w:bookmarkStart w:id="346" w:name="_Toc447622761"/>
      <w:bookmarkStart w:id="347" w:name="_Toc447622912"/>
      <w:bookmarkStart w:id="348" w:name="_Toc447623063"/>
      <w:bookmarkStart w:id="349" w:name="_Toc447623214"/>
      <w:bookmarkStart w:id="350" w:name="_Toc447623367"/>
      <w:bookmarkStart w:id="351" w:name="_Toc447623669"/>
      <w:bookmarkStart w:id="352" w:name="_Toc447623821"/>
      <w:bookmarkStart w:id="353" w:name="_Toc447623973"/>
      <w:bookmarkStart w:id="354" w:name="_Toc447624124"/>
      <w:bookmarkStart w:id="355" w:name="_Toc447624432"/>
      <w:bookmarkStart w:id="356" w:name="_Toc447624584"/>
      <w:bookmarkStart w:id="357" w:name="_Toc447624732"/>
      <w:bookmarkStart w:id="358" w:name="_Toc447624880"/>
      <w:bookmarkStart w:id="359" w:name="_Toc447625028"/>
      <w:bookmarkStart w:id="360" w:name="_Toc447615594"/>
      <w:bookmarkStart w:id="361" w:name="_Toc447615724"/>
      <w:bookmarkStart w:id="362" w:name="_Toc447619921"/>
      <w:bookmarkStart w:id="363" w:name="_Toc447622460"/>
      <w:bookmarkStart w:id="364" w:name="_Toc447622611"/>
      <w:bookmarkStart w:id="365" w:name="_Toc447622762"/>
      <w:bookmarkStart w:id="366" w:name="_Toc447622913"/>
      <w:bookmarkStart w:id="367" w:name="_Toc447623064"/>
      <w:bookmarkStart w:id="368" w:name="_Toc447623215"/>
      <w:bookmarkStart w:id="369" w:name="_Toc447623368"/>
      <w:bookmarkStart w:id="370" w:name="_Toc447623670"/>
      <w:bookmarkStart w:id="371" w:name="_Toc447623822"/>
      <w:bookmarkStart w:id="372" w:name="_Toc447623974"/>
      <w:bookmarkStart w:id="373" w:name="_Toc447624125"/>
      <w:bookmarkStart w:id="374" w:name="_Toc447624433"/>
      <w:bookmarkStart w:id="375" w:name="_Toc447624585"/>
      <w:bookmarkStart w:id="376" w:name="_Toc447624733"/>
      <w:bookmarkStart w:id="377" w:name="_Toc447624881"/>
      <w:bookmarkStart w:id="378" w:name="_Toc447625029"/>
      <w:bookmarkStart w:id="379" w:name="_Toc447615595"/>
      <w:bookmarkStart w:id="380" w:name="_Toc447615725"/>
      <w:bookmarkStart w:id="381" w:name="_Toc447619922"/>
      <w:bookmarkStart w:id="382" w:name="_Toc447622461"/>
      <w:bookmarkStart w:id="383" w:name="_Toc447622612"/>
      <w:bookmarkStart w:id="384" w:name="_Toc447622763"/>
      <w:bookmarkStart w:id="385" w:name="_Toc447622914"/>
      <w:bookmarkStart w:id="386" w:name="_Toc447623065"/>
      <w:bookmarkStart w:id="387" w:name="_Toc447623216"/>
      <w:bookmarkStart w:id="388" w:name="_Toc447623369"/>
      <w:bookmarkStart w:id="389" w:name="_Toc447623671"/>
      <w:bookmarkStart w:id="390" w:name="_Toc447623823"/>
      <w:bookmarkStart w:id="391" w:name="_Toc447623975"/>
      <w:bookmarkStart w:id="392" w:name="_Toc447624126"/>
      <w:bookmarkStart w:id="393" w:name="_Toc447624434"/>
      <w:bookmarkStart w:id="394" w:name="_Toc447624586"/>
      <w:bookmarkStart w:id="395" w:name="_Toc447624734"/>
      <w:bookmarkStart w:id="396" w:name="_Toc447624882"/>
      <w:bookmarkStart w:id="397" w:name="_Toc447625030"/>
      <w:bookmarkStart w:id="398" w:name="_Toc447615596"/>
      <w:bookmarkStart w:id="399" w:name="_Toc447615726"/>
      <w:bookmarkStart w:id="400" w:name="_Toc447619923"/>
      <w:bookmarkStart w:id="401" w:name="_Toc447622462"/>
      <w:bookmarkStart w:id="402" w:name="_Toc447622613"/>
      <w:bookmarkStart w:id="403" w:name="_Toc447622764"/>
      <w:bookmarkStart w:id="404" w:name="_Toc447622915"/>
      <w:bookmarkStart w:id="405" w:name="_Toc447623066"/>
      <w:bookmarkStart w:id="406" w:name="_Toc447623217"/>
      <w:bookmarkStart w:id="407" w:name="_Toc447623370"/>
      <w:bookmarkStart w:id="408" w:name="_Toc447623672"/>
      <w:bookmarkStart w:id="409" w:name="_Toc447623824"/>
      <w:bookmarkStart w:id="410" w:name="_Toc447623976"/>
      <w:bookmarkStart w:id="411" w:name="_Toc447624127"/>
      <w:bookmarkStart w:id="412" w:name="_Toc447624435"/>
      <w:bookmarkStart w:id="413" w:name="_Toc447624587"/>
      <w:bookmarkStart w:id="414" w:name="_Toc447624735"/>
      <w:bookmarkStart w:id="415" w:name="_Toc447624883"/>
      <w:bookmarkStart w:id="416" w:name="_Toc447625031"/>
      <w:bookmarkStart w:id="417" w:name="_Toc447615597"/>
      <w:bookmarkStart w:id="418" w:name="_Toc447615727"/>
      <w:bookmarkStart w:id="419" w:name="_Toc447619924"/>
      <w:bookmarkStart w:id="420" w:name="_Toc447622463"/>
      <w:bookmarkStart w:id="421" w:name="_Toc447622614"/>
      <w:bookmarkStart w:id="422" w:name="_Toc447622765"/>
      <w:bookmarkStart w:id="423" w:name="_Toc447622916"/>
      <w:bookmarkStart w:id="424" w:name="_Toc447623067"/>
      <w:bookmarkStart w:id="425" w:name="_Toc447623218"/>
      <w:bookmarkStart w:id="426" w:name="_Toc447623371"/>
      <w:bookmarkStart w:id="427" w:name="_Toc447623673"/>
      <w:bookmarkStart w:id="428" w:name="_Toc447623825"/>
      <w:bookmarkStart w:id="429" w:name="_Toc447623977"/>
      <w:bookmarkStart w:id="430" w:name="_Toc447624128"/>
      <w:bookmarkStart w:id="431" w:name="_Toc447624436"/>
      <w:bookmarkStart w:id="432" w:name="_Toc447624588"/>
      <w:bookmarkStart w:id="433" w:name="_Toc447624736"/>
      <w:bookmarkStart w:id="434" w:name="_Toc447624884"/>
      <w:bookmarkStart w:id="435" w:name="_Toc447625032"/>
      <w:bookmarkStart w:id="436" w:name="_Toc447615598"/>
      <w:bookmarkStart w:id="437" w:name="_Toc447615728"/>
      <w:bookmarkStart w:id="438" w:name="_Toc447619925"/>
      <w:bookmarkStart w:id="439" w:name="_Toc447622464"/>
      <w:bookmarkStart w:id="440" w:name="_Toc447622615"/>
      <w:bookmarkStart w:id="441" w:name="_Toc447622766"/>
      <w:bookmarkStart w:id="442" w:name="_Toc447622917"/>
      <w:bookmarkStart w:id="443" w:name="_Toc447623068"/>
      <w:bookmarkStart w:id="444" w:name="_Toc447623219"/>
      <w:bookmarkStart w:id="445" w:name="_Toc447623372"/>
      <w:bookmarkStart w:id="446" w:name="_Toc447623674"/>
      <w:bookmarkStart w:id="447" w:name="_Toc447623826"/>
      <w:bookmarkStart w:id="448" w:name="_Toc447623978"/>
      <w:bookmarkStart w:id="449" w:name="_Toc447624129"/>
      <w:bookmarkStart w:id="450" w:name="_Toc447624437"/>
      <w:bookmarkStart w:id="451" w:name="_Toc447624589"/>
      <w:bookmarkStart w:id="452" w:name="_Toc447624737"/>
      <w:bookmarkStart w:id="453" w:name="_Toc447624885"/>
      <w:bookmarkStart w:id="454" w:name="_Toc447625033"/>
      <w:bookmarkStart w:id="455" w:name="_Toc447615599"/>
      <w:bookmarkStart w:id="456" w:name="_Toc447615729"/>
      <w:bookmarkStart w:id="457" w:name="_Toc447619926"/>
      <w:bookmarkStart w:id="458" w:name="_Toc447622465"/>
      <w:bookmarkStart w:id="459" w:name="_Toc447622616"/>
      <w:bookmarkStart w:id="460" w:name="_Toc447622767"/>
      <w:bookmarkStart w:id="461" w:name="_Toc447622918"/>
      <w:bookmarkStart w:id="462" w:name="_Toc447623069"/>
      <w:bookmarkStart w:id="463" w:name="_Toc447623220"/>
      <w:bookmarkStart w:id="464" w:name="_Toc447623373"/>
      <w:bookmarkStart w:id="465" w:name="_Toc447623675"/>
      <w:bookmarkStart w:id="466" w:name="_Toc447623827"/>
      <w:bookmarkStart w:id="467" w:name="_Toc447623979"/>
      <w:bookmarkStart w:id="468" w:name="_Toc447624130"/>
      <w:bookmarkStart w:id="469" w:name="_Toc447624438"/>
      <w:bookmarkStart w:id="470" w:name="_Toc447624590"/>
      <w:bookmarkStart w:id="471" w:name="_Toc447624738"/>
      <w:bookmarkStart w:id="472" w:name="_Toc447624886"/>
      <w:bookmarkStart w:id="473" w:name="_Toc447625034"/>
      <w:bookmarkStart w:id="474" w:name="_Toc447615600"/>
      <w:bookmarkStart w:id="475" w:name="_Toc447615730"/>
      <w:bookmarkStart w:id="476" w:name="_Toc447619927"/>
      <w:bookmarkStart w:id="477" w:name="_Toc447622466"/>
      <w:bookmarkStart w:id="478" w:name="_Toc447622617"/>
      <w:bookmarkStart w:id="479" w:name="_Toc447622768"/>
      <w:bookmarkStart w:id="480" w:name="_Toc447622919"/>
      <w:bookmarkStart w:id="481" w:name="_Toc447623070"/>
      <w:bookmarkStart w:id="482" w:name="_Toc447623221"/>
      <w:bookmarkStart w:id="483" w:name="_Toc447623374"/>
      <w:bookmarkStart w:id="484" w:name="_Toc447623676"/>
      <w:bookmarkStart w:id="485" w:name="_Toc447623828"/>
      <w:bookmarkStart w:id="486" w:name="_Toc447623980"/>
      <w:bookmarkStart w:id="487" w:name="_Toc447624131"/>
      <w:bookmarkStart w:id="488" w:name="_Toc447624439"/>
      <w:bookmarkStart w:id="489" w:name="_Toc447624591"/>
      <w:bookmarkStart w:id="490" w:name="_Toc447624739"/>
      <w:bookmarkStart w:id="491" w:name="_Toc447624887"/>
      <w:bookmarkStart w:id="492" w:name="_Toc447625035"/>
      <w:bookmarkStart w:id="493" w:name="_Toc447615601"/>
      <w:bookmarkStart w:id="494" w:name="_Toc447615731"/>
      <w:bookmarkStart w:id="495" w:name="_Toc447619928"/>
      <w:bookmarkStart w:id="496" w:name="_Toc447622467"/>
      <w:bookmarkStart w:id="497" w:name="_Toc447622618"/>
      <w:bookmarkStart w:id="498" w:name="_Toc447622769"/>
      <w:bookmarkStart w:id="499" w:name="_Toc447622920"/>
      <w:bookmarkStart w:id="500" w:name="_Toc447623071"/>
      <w:bookmarkStart w:id="501" w:name="_Toc447623222"/>
      <w:bookmarkStart w:id="502" w:name="_Toc447623375"/>
      <w:bookmarkStart w:id="503" w:name="_Toc447623677"/>
      <w:bookmarkStart w:id="504" w:name="_Toc447623829"/>
      <w:bookmarkStart w:id="505" w:name="_Toc447623981"/>
      <w:bookmarkStart w:id="506" w:name="_Toc447624132"/>
      <w:bookmarkStart w:id="507" w:name="_Toc447624440"/>
      <w:bookmarkStart w:id="508" w:name="_Toc447624592"/>
      <w:bookmarkStart w:id="509" w:name="_Toc447624740"/>
      <w:bookmarkStart w:id="510" w:name="_Toc447624888"/>
      <w:bookmarkStart w:id="511" w:name="_Toc447625036"/>
      <w:bookmarkStart w:id="512" w:name="_Toc447615606"/>
      <w:bookmarkStart w:id="513" w:name="_Toc447615736"/>
      <w:bookmarkStart w:id="514" w:name="_Toc447619933"/>
      <w:bookmarkStart w:id="515" w:name="_Toc447622472"/>
      <w:bookmarkStart w:id="516" w:name="_Toc447622623"/>
      <w:bookmarkStart w:id="517" w:name="_Toc447622774"/>
      <w:bookmarkStart w:id="518" w:name="_Toc447622925"/>
      <w:bookmarkStart w:id="519" w:name="_Toc447623076"/>
      <w:bookmarkStart w:id="520" w:name="_Toc447623227"/>
      <w:bookmarkStart w:id="521" w:name="_Toc447623380"/>
      <w:bookmarkStart w:id="522" w:name="_Toc447623682"/>
      <w:bookmarkStart w:id="523" w:name="_Toc447623834"/>
      <w:bookmarkStart w:id="524" w:name="_Toc447623986"/>
      <w:bookmarkStart w:id="525" w:name="_Toc447624137"/>
      <w:bookmarkStart w:id="526" w:name="_Toc447624445"/>
      <w:bookmarkStart w:id="527" w:name="_Toc447624597"/>
      <w:bookmarkStart w:id="528" w:name="_Toc447624745"/>
      <w:bookmarkStart w:id="529" w:name="_Toc447624893"/>
      <w:bookmarkStart w:id="530" w:name="_Toc447625041"/>
      <w:bookmarkStart w:id="531" w:name="_Toc447615610"/>
      <w:bookmarkStart w:id="532" w:name="_Toc447615740"/>
      <w:bookmarkStart w:id="533" w:name="_Toc447619937"/>
      <w:bookmarkStart w:id="534" w:name="_Toc447622476"/>
      <w:bookmarkStart w:id="535" w:name="_Toc447622627"/>
      <w:bookmarkStart w:id="536" w:name="_Toc447622778"/>
      <w:bookmarkStart w:id="537" w:name="_Toc447622929"/>
      <w:bookmarkStart w:id="538" w:name="_Toc447623080"/>
      <w:bookmarkStart w:id="539" w:name="_Toc447623231"/>
      <w:bookmarkStart w:id="540" w:name="_Toc447623384"/>
      <w:bookmarkStart w:id="541" w:name="_Toc447623686"/>
      <w:bookmarkStart w:id="542" w:name="_Toc447623838"/>
      <w:bookmarkStart w:id="543" w:name="_Toc447623990"/>
      <w:bookmarkStart w:id="544" w:name="_Toc447624141"/>
      <w:bookmarkStart w:id="545" w:name="_Toc447624449"/>
      <w:bookmarkStart w:id="546" w:name="_Toc447624601"/>
      <w:bookmarkStart w:id="547" w:name="_Toc447624749"/>
      <w:bookmarkStart w:id="548" w:name="_Toc447624897"/>
      <w:bookmarkStart w:id="549" w:name="_Toc447625045"/>
      <w:bookmarkStart w:id="550" w:name="_Toc447615614"/>
      <w:bookmarkStart w:id="551" w:name="_Toc447615744"/>
      <w:bookmarkStart w:id="552" w:name="_Toc447619941"/>
      <w:bookmarkStart w:id="553" w:name="_Toc447622480"/>
      <w:bookmarkStart w:id="554" w:name="_Toc447622631"/>
      <w:bookmarkStart w:id="555" w:name="_Toc447622782"/>
      <w:bookmarkStart w:id="556" w:name="_Toc447622933"/>
      <w:bookmarkStart w:id="557" w:name="_Toc447623084"/>
      <w:bookmarkStart w:id="558" w:name="_Toc447623235"/>
      <w:bookmarkStart w:id="559" w:name="_Toc447623388"/>
      <w:bookmarkStart w:id="560" w:name="_Toc447623690"/>
      <w:bookmarkStart w:id="561" w:name="_Toc447623842"/>
      <w:bookmarkStart w:id="562" w:name="_Toc447623994"/>
      <w:bookmarkStart w:id="563" w:name="_Toc447624145"/>
      <w:bookmarkStart w:id="564" w:name="_Toc447624453"/>
      <w:bookmarkStart w:id="565" w:name="_Toc447624605"/>
      <w:bookmarkStart w:id="566" w:name="_Toc447624753"/>
      <w:bookmarkStart w:id="567" w:name="_Toc447624901"/>
      <w:bookmarkStart w:id="568" w:name="_Toc447625049"/>
      <w:bookmarkStart w:id="569" w:name="_Toc447615615"/>
      <w:bookmarkStart w:id="570" w:name="_Toc447615745"/>
      <w:bookmarkStart w:id="571" w:name="_Toc447619942"/>
      <w:bookmarkStart w:id="572" w:name="_Toc447622481"/>
      <w:bookmarkStart w:id="573" w:name="_Toc447622632"/>
      <w:bookmarkStart w:id="574" w:name="_Toc447622783"/>
      <w:bookmarkStart w:id="575" w:name="_Toc447622934"/>
      <w:bookmarkStart w:id="576" w:name="_Toc447623085"/>
      <w:bookmarkStart w:id="577" w:name="_Toc447623236"/>
      <w:bookmarkStart w:id="578" w:name="_Toc447623389"/>
      <w:bookmarkStart w:id="579" w:name="_Toc447623691"/>
      <w:bookmarkStart w:id="580" w:name="_Toc447623843"/>
      <w:bookmarkStart w:id="581" w:name="_Toc447623995"/>
      <w:bookmarkStart w:id="582" w:name="_Toc447624146"/>
      <w:bookmarkStart w:id="583" w:name="_Toc447624454"/>
      <w:bookmarkStart w:id="584" w:name="_Toc447624606"/>
      <w:bookmarkStart w:id="585" w:name="_Toc447624754"/>
      <w:bookmarkStart w:id="586" w:name="_Toc447624902"/>
      <w:bookmarkStart w:id="587" w:name="_Toc447625050"/>
      <w:bookmarkStart w:id="588" w:name="_Toc447615616"/>
      <w:bookmarkStart w:id="589" w:name="_Toc447615746"/>
      <w:bookmarkStart w:id="590" w:name="_Toc447619943"/>
      <w:bookmarkStart w:id="591" w:name="_Toc447622482"/>
      <w:bookmarkStart w:id="592" w:name="_Toc447622633"/>
      <w:bookmarkStart w:id="593" w:name="_Toc447622784"/>
      <w:bookmarkStart w:id="594" w:name="_Toc447622935"/>
      <w:bookmarkStart w:id="595" w:name="_Toc447623086"/>
      <w:bookmarkStart w:id="596" w:name="_Toc447623237"/>
      <w:bookmarkStart w:id="597" w:name="_Toc447623390"/>
      <w:bookmarkStart w:id="598" w:name="_Toc447623692"/>
      <w:bookmarkStart w:id="599" w:name="_Toc447623844"/>
      <w:bookmarkStart w:id="600" w:name="_Toc447623996"/>
      <w:bookmarkStart w:id="601" w:name="_Toc447624147"/>
      <w:bookmarkStart w:id="602" w:name="_Toc447624455"/>
      <w:bookmarkStart w:id="603" w:name="_Toc447624607"/>
      <w:bookmarkStart w:id="604" w:name="_Toc447624755"/>
      <w:bookmarkStart w:id="605" w:name="_Toc447624903"/>
      <w:bookmarkStart w:id="606" w:name="_Toc447625051"/>
      <w:bookmarkStart w:id="607" w:name="_Toc447615617"/>
      <w:bookmarkStart w:id="608" w:name="_Toc447615747"/>
      <w:bookmarkStart w:id="609" w:name="_Toc447619944"/>
      <w:bookmarkStart w:id="610" w:name="_Toc447622483"/>
      <w:bookmarkStart w:id="611" w:name="_Toc447622634"/>
      <w:bookmarkStart w:id="612" w:name="_Toc447622785"/>
      <w:bookmarkStart w:id="613" w:name="_Toc447622936"/>
      <w:bookmarkStart w:id="614" w:name="_Toc447623087"/>
      <w:bookmarkStart w:id="615" w:name="_Toc447623238"/>
      <w:bookmarkStart w:id="616" w:name="_Toc447623391"/>
      <w:bookmarkStart w:id="617" w:name="_Toc447623693"/>
      <w:bookmarkStart w:id="618" w:name="_Toc447623845"/>
      <w:bookmarkStart w:id="619" w:name="_Toc447623997"/>
      <w:bookmarkStart w:id="620" w:name="_Toc447624148"/>
      <w:bookmarkStart w:id="621" w:name="_Toc447624456"/>
      <w:bookmarkStart w:id="622" w:name="_Toc447624608"/>
      <w:bookmarkStart w:id="623" w:name="_Toc447624756"/>
      <w:bookmarkStart w:id="624" w:name="_Toc447624904"/>
      <w:bookmarkStart w:id="625" w:name="_Toc447625052"/>
      <w:bookmarkStart w:id="626" w:name="_Toc384910656"/>
      <w:bookmarkStart w:id="627" w:name="_Toc385495133"/>
      <w:bookmarkStart w:id="628" w:name="_Toc385495633"/>
      <w:bookmarkStart w:id="629" w:name="_Toc447615618"/>
      <w:bookmarkStart w:id="630" w:name="_Toc447615748"/>
      <w:bookmarkStart w:id="631" w:name="_Toc447619945"/>
      <w:bookmarkStart w:id="632" w:name="_Toc447622484"/>
      <w:bookmarkStart w:id="633" w:name="_Toc447622635"/>
      <w:bookmarkStart w:id="634" w:name="_Toc447622786"/>
      <w:bookmarkStart w:id="635" w:name="_Toc447622937"/>
      <w:bookmarkStart w:id="636" w:name="_Toc447623088"/>
      <w:bookmarkStart w:id="637" w:name="_Toc447623239"/>
      <w:bookmarkStart w:id="638" w:name="_Toc447623392"/>
      <w:bookmarkStart w:id="639" w:name="_Toc447623694"/>
      <w:bookmarkStart w:id="640" w:name="_Toc447623846"/>
      <w:bookmarkStart w:id="641" w:name="_Toc447623998"/>
      <w:bookmarkStart w:id="642" w:name="_Toc447624149"/>
      <w:bookmarkStart w:id="643" w:name="_Toc447624457"/>
      <w:bookmarkStart w:id="644" w:name="_Toc447624609"/>
      <w:bookmarkStart w:id="645" w:name="_Toc447624757"/>
      <w:bookmarkStart w:id="646" w:name="_Toc447624905"/>
      <w:bookmarkStart w:id="647" w:name="_Toc447625053"/>
      <w:bookmarkStart w:id="648" w:name="_Toc447615619"/>
      <w:bookmarkStart w:id="649" w:name="_Toc447615749"/>
      <w:bookmarkStart w:id="650" w:name="_Toc447619946"/>
      <w:bookmarkStart w:id="651" w:name="_Toc447622485"/>
      <w:bookmarkStart w:id="652" w:name="_Toc447622636"/>
      <w:bookmarkStart w:id="653" w:name="_Toc447622787"/>
      <w:bookmarkStart w:id="654" w:name="_Toc447622938"/>
      <w:bookmarkStart w:id="655" w:name="_Toc447623089"/>
      <w:bookmarkStart w:id="656" w:name="_Toc447623240"/>
      <w:bookmarkStart w:id="657" w:name="_Toc447623393"/>
      <w:bookmarkStart w:id="658" w:name="_Toc447623695"/>
      <w:bookmarkStart w:id="659" w:name="_Toc447623847"/>
      <w:bookmarkStart w:id="660" w:name="_Toc447623999"/>
      <w:bookmarkStart w:id="661" w:name="_Toc447624150"/>
      <w:bookmarkStart w:id="662" w:name="_Toc447624458"/>
      <w:bookmarkStart w:id="663" w:name="_Toc447624610"/>
      <w:bookmarkStart w:id="664" w:name="_Toc447624758"/>
      <w:bookmarkStart w:id="665" w:name="_Toc447624906"/>
      <w:bookmarkStart w:id="666" w:name="_Toc447625054"/>
      <w:bookmarkStart w:id="667" w:name="_Toc447615620"/>
      <w:bookmarkStart w:id="668" w:name="_Toc447615750"/>
      <w:bookmarkStart w:id="669" w:name="_Toc447619947"/>
      <w:bookmarkStart w:id="670" w:name="_Toc447622486"/>
      <w:bookmarkStart w:id="671" w:name="_Toc447622637"/>
      <w:bookmarkStart w:id="672" w:name="_Toc447622788"/>
      <w:bookmarkStart w:id="673" w:name="_Toc447622939"/>
      <w:bookmarkStart w:id="674" w:name="_Toc447623090"/>
      <w:bookmarkStart w:id="675" w:name="_Toc447623241"/>
      <w:bookmarkStart w:id="676" w:name="_Toc447623394"/>
      <w:bookmarkStart w:id="677" w:name="_Toc447623696"/>
      <w:bookmarkStart w:id="678" w:name="_Toc447623848"/>
      <w:bookmarkStart w:id="679" w:name="_Toc447624000"/>
      <w:bookmarkStart w:id="680" w:name="_Toc447624151"/>
      <w:bookmarkStart w:id="681" w:name="_Toc447624459"/>
      <w:bookmarkStart w:id="682" w:name="_Toc447624611"/>
      <w:bookmarkStart w:id="683" w:name="_Toc447624759"/>
      <w:bookmarkStart w:id="684" w:name="_Toc447624907"/>
      <w:bookmarkStart w:id="685" w:name="_Toc447625055"/>
      <w:bookmarkStart w:id="686" w:name="_Toc447615621"/>
      <w:bookmarkStart w:id="687" w:name="_Toc447615751"/>
      <w:bookmarkStart w:id="688" w:name="_Toc447619948"/>
      <w:bookmarkStart w:id="689" w:name="_Toc447622487"/>
      <w:bookmarkStart w:id="690" w:name="_Toc447622638"/>
      <w:bookmarkStart w:id="691" w:name="_Toc447622789"/>
      <w:bookmarkStart w:id="692" w:name="_Toc447622940"/>
      <w:bookmarkStart w:id="693" w:name="_Toc447623091"/>
      <w:bookmarkStart w:id="694" w:name="_Toc447623242"/>
      <w:bookmarkStart w:id="695" w:name="_Toc447623395"/>
      <w:bookmarkStart w:id="696" w:name="_Toc447623697"/>
      <w:bookmarkStart w:id="697" w:name="_Toc447623849"/>
      <w:bookmarkStart w:id="698" w:name="_Toc447624001"/>
      <w:bookmarkStart w:id="699" w:name="_Toc447624152"/>
      <w:bookmarkStart w:id="700" w:name="_Toc447624460"/>
      <w:bookmarkStart w:id="701" w:name="_Toc447624612"/>
      <w:bookmarkStart w:id="702" w:name="_Toc447624760"/>
      <w:bookmarkStart w:id="703" w:name="_Toc447624908"/>
      <w:bookmarkStart w:id="704" w:name="_Toc447625056"/>
      <w:bookmarkStart w:id="705" w:name="_Toc447615622"/>
      <w:bookmarkStart w:id="706" w:name="_Toc447615752"/>
      <w:bookmarkStart w:id="707" w:name="_Toc447619949"/>
      <w:bookmarkStart w:id="708" w:name="_Toc447622488"/>
      <w:bookmarkStart w:id="709" w:name="_Toc447622639"/>
      <w:bookmarkStart w:id="710" w:name="_Toc447622790"/>
      <w:bookmarkStart w:id="711" w:name="_Toc447622941"/>
      <w:bookmarkStart w:id="712" w:name="_Toc447623092"/>
      <w:bookmarkStart w:id="713" w:name="_Toc447623243"/>
      <w:bookmarkStart w:id="714" w:name="_Toc447623396"/>
      <w:bookmarkStart w:id="715" w:name="_Toc447623698"/>
      <w:bookmarkStart w:id="716" w:name="_Toc447623850"/>
      <w:bookmarkStart w:id="717" w:name="_Toc447624002"/>
      <w:bookmarkStart w:id="718" w:name="_Toc447624153"/>
      <w:bookmarkStart w:id="719" w:name="_Toc447624461"/>
      <w:bookmarkStart w:id="720" w:name="_Toc447624613"/>
      <w:bookmarkStart w:id="721" w:name="_Toc447624761"/>
      <w:bookmarkStart w:id="722" w:name="_Toc447624909"/>
      <w:bookmarkStart w:id="723" w:name="_Toc447625057"/>
      <w:bookmarkStart w:id="724" w:name="_Toc447615623"/>
      <w:bookmarkStart w:id="725" w:name="_Toc447615753"/>
      <w:bookmarkStart w:id="726" w:name="_Toc447619950"/>
      <w:bookmarkStart w:id="727" w:name="_Toc447622489"/>
      <w:bookmarkStart w:id="728" w:name="_Toc447622640"/>
      <w:bookmarkStart w:id="729" w:name="_Toc447622791"/>
      <w:bookmarkStart w:id="730" w:name="_Toc447622942"/>
      <w:bookmarkStart w:id="731" w:name="_Toc447623093"/>
      <w:bookmarkStart w:id="732" w:name="_Toc447623244"/>
      <w:bookmarkStart w:id="733" w:name="_Toc447623397"/>
      <w:bookmarkStart w:id="734" w:name="_Toc447623699"/>
      <w:bookmarkStart w:id="735" w:name="_Toc447623851"/>
      <w:bookmarkStart w:id="736" w:name="_Toc447624003"/>
      <w:bookmarkStart w:id="737" w:name="_Toc447624154"/>
      <w:bookmarkStart w:id="738" w:name="_Toc447624462"/>
      <w:bookmarkStart w:id="739" w:name="_Toc447624614"/>
      <w:bookmarkStart w:id="740" w:name="_Toc447624762"/>
      <w:bookmarkStart w:id="741" w:name="_Toc447624910"/>
      <w:bookmarkStart w:id="742" w:name="_Toc447625058"/>
      <w:bookmarkStart w:id="743" w:name="_Toc384910667"/>
      <w:bookmarkStart w:id="744" w:name="_Toc385495144"/>
      <w:bookmarkStart w:id="745" w:name="_Toc385495644"/>
      <w:bookmarkStart w:id="746" w:name="_Toc447613420"/>
      <w:bookmarkStart w:id="747" w:name="_Toc447613473"/>
      <w:bookmarkStart w:id="748" w:name="_Toc447613526"/>
      <w:bookmarkStart w:id="749" w:name="_Toc447613579"/>
      <w:bookmarkStart w:id="750" w:name="_Toc447615624"/>
      <w:bookmarkStart w:id="751" w:name="_Toc447615754"/>
      <w:bookmarkStart w:id="752" w:name="_Toc447619951"/>
      <w:bookmarkStart w:id="753" w:name="_Toc447622490"/>
      <w:bookmarkStart w:id="754" w:name="_Toc447622641"/>
      <w:bookmarkStart w:id="755" w:name="_Toc447622792"/>
      <w:bookmarkStart w:id="756" w:name="_Toc447622943"/>
      <w:bookmarkStart w:id="757" w:name="_Toc447623094"/>
      <w:bookmarkStart w:id="758" w:name="_Toc447623245"/>
      <w:bookmarkStart w:id="759" w:name="_Toc447623398"/>
      <w:bookmarkStart w:id="760" w:name="_Toc447623700"/>
      <w:bookmarkStart w:id="761" w:name="_Toc447623852"/>
      <w:bookmarkStart w:id="762" w:name="_Toc447624004"/>
      <w:bookmarkStart w:id="763" w:name="_Toc447624155"/>
      <w:bookmarkStart w:id="764" w:name="_Toc447624463"/>
      <w:bookmarkStart w:id="765" w:name="_Toc447624615"/>
      <w:bookmarkStart w:id="766" w:name="_Toc447624763"/>
      <w:bookmarkStart w:id="767" w:name="_Toc447624911"/>
      <w:bookmarkStart w:id="768" w:name="_Toc447625059"/>
      <w:bookmarkStart w:id="769" w:name="_Toc447613421"/>
      <w:bookmarkStart w:id="770" w:name="_Toc447613474"/>
      <w:bookmarkStart w:id="771" w:name="_Toc447613527"/>
      <w:bookmarkStart w:id="772" w:name="_Toc447613580"/>
      <w:bookmarkStart w:id="773" w:name="_Toc447615625"/>
      <w:bookmarkStart w:id="774" w:name="_Toc447615755"/>
      <w:bookmarkStart w:id="775" w:name="_Toc447619952"/>
      <w:bookmarkStart w:id="776" w:name="_Toc447622491"/>
      <w:bookmarkStart w:id="777" w:name="_Toc447622642"/>
      <w:bookmarkStart w:id="778" w:name="_Toc447622793"/>
      <w:bookmarkStart w:id="779" w:name="_Toc447622944"/>
      <w:bookmarkStart w:id="780" w:name="_Toc447623095"/>
      <w:bookmarkStart w:id="781" w:name="_Toc447623246"/>
      <w:bookmarkStart w:id="782" w:name="_Toc447623399"/>
      <w:bookmarkStart w:id="783" w:name="_Toc447623701"/>
      <w:bookmarkStart w:id="784" w:name="_Toc447623853"/>
      <w:bookmarkStart w:id="785" w:name="_Toc447624005"/>
      <w:bookmarkStart w:id="786" w:name="_Toc447624156"/>
      <w:bookmarkStart w:id="787" w:name="_Toc447624464"/>
      <w:bookmarkStart w:id="788" w:name="_Toc447624616"/>
      <w:bookmarkStart w:id="789" w:name="_Toc447624764"/>
      <w:bookmarkStart w:id="790" w:name="_Toc447624912"/>
      <w:bookmarkStart w:id="791" w:name="_Toc447625060"/>
      <w:bookmarkStart w:id="792" w:name="_Toc447613422"/>
      <w:bookmarkStart w:id="793" w:name="_Toc447613475"/>
      <w:bookmarkStart w:id="794" w:name="_Toc447613528"/>
      <w:bookmarkStart w:id="795" w:name="_Toc447613581"/>
      <w:bookmarkStart w:id="796" w:name="_Toc447615626"/>
      <w:bookmarkStart w:id="797" w:name="_Toc447615756"/>
      <w:bookmarkStart w:id="798" w:name="_Toc447619953"/>
      <w:bookmarkStart w:id="799" w:name="_Toc447622492"/>
      <w:bookmarkStart w:id="800" w:name="_Toc447622643"/>
      <w:bookmarkStart w:id="801" w:name="_Toc447622794"/>
      <w:bookmarkStart w:id="802" w:name="_Toc447622945"/>
      <w:bookmarkStart w:id="803" w:name="_Toc447623096"/>
      <w:bookmarkStart w:id="804" w:name="_Toc447623247"/>
      <w:bookmarkStart w:id="805" w:name="_Toc447623400"/>
      <w:bookmarkStart w:id="806" w:name="_Toc447623702"/>
      <w:bookmarkStart w:id="807" w:name="_Toc447623854"/>
      <w:bookmarkStart w:id="808" w:name="_Toc447624006"/>
      <w:bookmarkStart w:id="809" w:name="_Toc447624157"/>
      <w:bookmarkStart w:id="810" w:name="_Toc447624465"/>
      <w:bookmarkStart w:id="811" w:name="_Toc447624617"/>
      <w:bookmarkStart w:id="812" w:name="_Toc447624765"/>
      <w:bookmarkStart w:id="813" w:name="_Toc447624913"/>
      <w:bookmarkStart w:id="814" w:name="_Toc447625061"/>
      <w:bookmarkStart w:id="815" w:name="_Toc447613429"/>
      <w:bookmarkStart w:id="816" w:name="_Toc447613482"/>
      <w:bookmarkStart w:id="817" w:name="_Toc447613535"/>
      <w:bookmarkStart w:id="818" w:name="_Toc447613588"/>
      <w:bookmarkStart w:id="819" w:name="_Toc447615633"/>
      <w:bookmarkStart w:id="820" w:name="_Toc447615763"/>
      <w:bookmarkStart w:id="821" w:name="_Toc447619960"/>
      <w:bookmarkStart w:id="822" w:name="_Toc447622499"/>
      <w:bookmarkStart w:id="823" w:name="_Toc447622650"/>
      <w:bookmarkStart w:id="824" w:name="_Toc447622801"/>
      <w:bookmarkStart w:id="825" w:name="_Toc447622952"/>
      <w:bookmarkStart w:id="826" w:name="_Toc447623103"/>
      <w:bookmarkStart w:id="827" w:name="_Toc447623254"/>
      <w:bookmarkStart w:id="828" w:name="_Toc447623407"/>
      <w:bookmarkStart w:id="829" w:name="_Toc447623709"/>
      <w:bookmarkStart w:id="830" w:name="_Toc447623861"/>
      <w:bookmarkStart w:id="831" w:name="_Toc447624013"/>
      <w:bookmarkStart w:id="832" w:name="_Toc447624164"/>
      <w:bookmarkStart w:id="833" w:name="_Toc447624472"/>
      <w:bookmarkStart w:id="834" w:name="_Toc447624624"/>
      <w:bookmarkStart w:id="835" w:name="_Toc447624772"/>
      <w:bookmarkStart w:id="836" w:name="_Toc447624920"/>
      <w:bookmarkStart w:id="837" w:name="_Toc447625068"/>
      <w:bookmarkStart w:id="838" w:name="_Toc447613435"/>
      <w:bookmarkStart w:id="839" w:name="_Toc447613488"/>
      <w:bookmarkStart w:id="840" w:name="_Toc447613541"/>
      <w:bookmarkStart w:id="841" w:name="_Toc447613594"/>
      <w:bookmarkStart w:id="842" w:name="_Toc447615639"/>
      <w:bookmarkStart w:id="843" w:name="_Toc447615769"/>
      <w:bookmarkStart w:id="844" w:name="_Toc447619966"/>
      <w:bookmarkStart w:id="845" w:name="_Toc447622505"/>
      <w:bookmarkStart w:id="846" w:name="_Toc447622656"/>
      <w:bookmarkStart w:id="847" w:name="_Toc447622807"/>
      <w:bookmarkStart w:id="848" w:name="_Toc447622958"/>
      <w:bookmarkStart w:id="849" w:name="_Toc447623109"/>
      <w:bookmarkStart w:id="850" w:name="_Toc447623260"/>
      <w:bookmarkStart w:id="851" w:name="_Toc447623413"/>
      <w:bookmarkStart w:id="852" w:name="_Toc447623715"/>
      <w:bookmarkStart w:id="853" w:name="_Toc447623867"/>
      <w:bookmarkStart w:id="854" w:name="_Toc447624019"/>
      <w:bookmarkStart w:id="855" w:name="_Toc447624170"/>
      <w:bookmarkStart w:id="856" w:name="_Toc447624478"/>
      <w:bookmarkStart w:id="857" w:name="_Toc447624630"/>
      <w:bookmarkStart w:id="858" w:name="_Toc447624778"/>
      <w:bookmarkStart w:id="859" w:name="_Toc447624926"/>
      <w:bookmarkStart w:id="860" w:name="_Toc447625074"/>
      <w:bookmarkStart w:id="861" w:name="_Toc447613441"/>
      <w:bookmarkStart w:id="862" w:name="_Toc447613494"/>
      <w:bookmarkStart w:id="863" w:name="_Toc447613547"/>
      <w:bookmarkStart w:id="864" w:name="_Toc447613600"/>
      <w:bookmarkStart w:id="865" w:name="_Toc447615645"/>
      <w:bookmarkStart w:id="866" w:name="_Toc447615775"/>
      <w:bookmarkStart w:id="867" w:name="_Toc447619972"/>
      <w:bookmarkStart w:id="868" w:name="_Toc447622511"/>
      <w:bookmarkStart w:id="869" w:name="_Toc447622662"/>
      <w:bookmarkStart w:id="870" w:name="_Toc447622813"/>
      <w:bookmarkStart w:id="871" w:name="_Toc447622964"/>
      <w:bookmarkStart w:id="872" w:name="_Toc447623115"/>
      <w:bookmarkStart w:id="873" w:name="_Toc447623266"/>
      <w:bookmarkStart w:id="874" w:name="_Toc447623419"/>
      <w:bookmarkStart w:id="875" w:name="_Toc447623721"/>
      <w:bookmarkStart w:id="876" w:name="_Toc447623873"/>
      <w:bookmarkStart w:id="877" w:name="_Toc447624025"/>
      <w:bookmarkStart w:id="878" w:name="_Toc447624176"/>
      <w:bookmarkStart w:id="879" w:name="_Toc447624484"/>
      <w:bookmarkStart w:id="880" w:name="_Toc447624636"/>
      <w:bookmarkStart w:id="881" w:name="_Toc447624784"/>
      <w:bookmarkStart w:id="882" w:name="_Toc447624932"/>
      <w:bookmarkStart w:id="883" w:name="_Toc447625080"/>
      <w:bookmarkStart w:id="884" w:name="_Toc28939598"/>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r>
        <w:t>Infrastructure</w:t>
      </w:r>
      <w:r w:rsidR="00B33298" w:rsidRPr="005F2A5E">
        <w:t xml:space="preserve"> </w:t>
      </w:r>
      <w:r w:rsidR="00A16D17" w:rsidRPr="005F2A5E">
        <w:t>Description (D</w:t>
      </w:r>
      <w:r w:rsidR="00EA28E1" w:rsidRPr="005F2A5E">
        <w:t xml:space="preserve">iagrams and </w:t>
      </w:r>
      <w:r w:rsidR="00A16D17" w:rsidRPr="005F2A5E">
        <w:t>C</w:t>
      </w:r>
      <w:r w:rsidR="00EA28E1" w:rsidRPr="005F2A5E">
        <w:t>onstraints)</w:t>
      </w:r>
      <w:bookmarkEnd w:id="884"/>
    </w:p>
    <w:bookmarkStart w:id="885" w:name="_MON_1636809509"/>
    <w:bookmarkEnd w:id="885"/>
    <w:p w14:paraId="4313F8B3" w14:textId="0C471B69" w:rsidR="009F6471" w:rsidRPr="009F6471" w:rsidRDefault="00307C27" w:rsidP="009F6471">
      <w:r w:rsidRPr="00307C27">
        <w:rPr>
          <w:rFonts w:ascii="Times New Roman" w:hAnsi="Times New Roman"/>
          <w:lang w:val="en-GB"/>
        </w:rPr>
        <w:object w:dxaOrig="14856" w:dyaOrig="9264" w14:anchorId="7D6AFB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22" o:title=""/>
          </v:shape>
          <o:OLEObject Type="Embed" ProgID="Visio.Drawing.11" ShapeID="_x0000_i1025" DrawAspect="Content" ObjectID="_1660680630" r:id="rId23"/>
        </w:object>
      </w:r>
    </w:p>
    <w:p w14:paraId="5A0FA3DD" w14:textId="77777777" w:rsidR="001B4DFF" w:rsidRDefault="001B4DFF" w:rsidP="00C96B88">
      <w:pPr>
        <w:pStyle w:val="Instruction"/>
        <w:ind w:left="360"/>
      </w:pPr>
    </w:p>
    <w:p w14:paraId="5A0FA3DE" w14:textId="77777777" w:rsidR="00060A2A" w:rsidRPr="00060A2A" w:rsidRDefault="00060A2A" w:rsidP="00060A2A">
      <w:pPr>
        <w:rPr>
          <w:b/>
        </w:rPr>
      </w:pPr>
      <w:r w:rsidRPr="00060A2A">
        <w:rPr>
          <w:b/>
        </w:rPr>
        <w:t>Reference stack information:</w:t>
      </w:r>
    </w:p>
    <w:tbl>
      <w:tblPr>
        <w:tblStyle w:val="TableGrid"/>
        <w:tblW w:w="7344" w:type="dxa"/>
        <w:tblInd w:w="115" w:type="dxa"/>
        <w:tblLayout w:type="fixed"/>
        <w:tblCellMar>
          <w:left w:w="115" w:type="dxa"/>
          <w:right w:w="115" w:type="dxa"/>
        </w:tblCellMar>
        <w:tblLook w:val="06A0" w:firstRow="1" w:lastRow="0" w:firstColumn="1" w:lastColumn="0" w:noHBand="1" w:noVBand="1"/>
      </w:tblPr>
      <w:tblGrid>
        <w:gridCol w:w="3312"/>
        <w:gridCol w:w="2016"/>
        <w:gridCol w:w="2016"/>
      </w:tblGrid>
      <w:tr w:rsidR="009F6471" w:rsidRPr="005F2A5E" w14:paraId="5A0FA3E3" w14:textId="77777777" w:rsidTr="009F6471">
        <w:tc>
          <w:tcPr>
            <w:tcW w:w="3312" w:type="dxa"/>
            <w:shd w:val="clear" w:color="auto" w:fill="D9D9D9" w:themeFill="background1" w:themeFillShade="D9"/>
            <w:noWrap/>
            <w:vAlign w:val="center"/>
            <w:hideMark/>
          </w:tcPr>
          <w:p w14:paraId="5A0FA3DF" w14:textId="77777777" w:rsidR="009F6471" w:rsidRPr="005F2A5E" w:rsidRDefault="009F6471" w:rsidP="005F2A5E">
            <w:pPr>
              <w:rPr>
                <w:b/>
                <w:sz w:val="20"/>
                <w:szCs w:val="20"/>
              </w:rPr>
            </w:pPr>
            <w:r w:rsidRPr="005F2A5E">
              <w:rPr>
                <w:b/>
                <w:sz w:val="20"/>
                <w:szCs w:val="20"/>
              </w:rPr>
              <w:t>Function/Solution</w:t>
            </w:r>
          </w:p>
        </w:tc>
        <w:tc>
          <w:tcPr>
            <w:tcW w:w="2016" w:type="dxa"/>
            <w:shd w:val="clear" w:color="auto" w:fill="D9D9D9" w:themeFill="background1" w:themeFillShade="D9"/>
            <w:noWrap/>
            <w:vAlign w:val="bottom"/>
            <w:hideMark/>
          </w:tcPr>
          <w:p w14:paraId="5A0FA3E1" w14:textId="77777777" w:rsidR="009F6471" w:rsidRPr="005F2A5E" w:rsidRDefault="009F6471" w:rsidP="00EF2918">
            <w:pPr>
              <w:jc w:val="center"/>
              <w:rPr>
                <w:b/>
                <w:sz w:val="20"/>
                <w:szCs w:val="20"/>
              </w:rPr>
            </w:pPr>
            <w:r w:rsidRPr="005F2A5E">
              <w:rPr>
                <w:b/>
                <w:sz w:val="20"/>
                <w:szCs w:val="20"/>
              </w:rPr>
              <w:t>Linux (RHEL)</w:t>
            </w:r>
          </w:p>
        </w:tc>
        <w:tc>
          <w:tcPr>
            <w:tcW w:w="2016" w:type="dxa"/>
            <w:shd w:val="clear" w:color="auto" w:fill="D9D9D9" w:themeFill="background1" w:themeFillShade="D9"/>
            <w:noWrap/>
            <w:vAlign w:val="bottom"/>
            <w:hideMark/>
          </w:tcPr>
          <w:p w14:paraId="5A0FA3E2" w14:textId="0319DC31" w:rsidR="009F6471" w:rsidRPr="005F2A5E" w:rsidRDefault="00BE48A7" w:rsidP="00EF2918">
            <w:pPr>
              <w:jc w:val="center"/>
              <w:rPr>
                <w:b/>
                <w:sz w:val="20"/>
                <w:szCs w:val="20"/>
              </w:rPr>
            </w:pPr>
            <w:r>
              <w:rPr>
                <w:b/>
                <w:sz w:val="20"/>
                <w:szCs w:val="20"/>
              </w:rPr>
              <w:t>IBM(AIX</w:t>
            </w:r>
            <w:r w:rsidR="009F6471">
              <w:rPr>
                <w:b/>
                <w:sz w:val="20"/>
                <w:szCs w:val="20"/>
              </w:rPr>
              <w:t>)</w:t>
            </w:r>
          </w:p>
        </w:tc>
      </w:tr>
      <w:tr w:rsidR="009F6471" w:rsidRPr="005F2A5E" w14:paraId="5A0FA3E8" w14:textId="77777777" w:rsidTr="009F6471">
        <w:tc>
          <w:tcPr>
            <w:tcW w:w="3312" w:type="dxa"/>
            <w:noWrap/>
            <w:vAlign w:val="center"/>
          </w:tcPr>
          <w:p w14:paraId="5A0FA3E4" w14:textId="77777777" w:rsidR="009F6471" w:rsidRPr="005F2A5E" w:rsidRDefault="009F6471" w:rsidP="00CC5BD2">
            <w:pPr>
              <w:ind w:left="305"/>
              <w:rPr>
                <w:sz w:val="20"/>
                <w:szCs w:val="20"/>
              </w:rPr>
            </w:pPr>
            <w:r w:rsidRPr="005F2A5E">
              <w:rPr>
                <w:sz w:val="20"/>
                <w:szCs w:val="20"/>
              </w:rPr>
              <w:t>Servers</w:t>
            </w:r>
          </w:p>
        </w:tc>
        <w:tc>
          <w:tcPr>
            <w:tcW w:w="2016" w:type="dxa"/>
            <w:noWrap/>
            <w:vAlign w:val="center"/>
          </w:tcPr>
          <w:p w14:paraId="5A0FA3E6" w14:textId="77777777" w:rsidR="009F6471" w:rsidRPr="005F2A5E" w:rsidRDefault="009F6471" w:rsidP="005F2A5E">
            <w:pPr>
              <w:jc w:val="center"/>
              <w:rPr>
                <w:sz w:val="20"/>
                <w:szCs w:val="20"/>
              </w:rPr>
            </w:pPr>
            <w:r w:rsidRPr="005F2A5E">
              <w:rPr>
                <w:sz w:val="20"/>
                <w:szCs w:val="20"/>
              </w:rPr>
              <w:t>HP ProLiant</w:t>
            </w:r>
          </w:p>
        </w:tc>
        <w:tc>
          <w:tcPr>
            <w:tcW w:w="2016" w:type="dxa"/>
            <w:noWrap/>
            <w:vAlign w:val="center"/>
          </w:tcPr>
          <w:p w14:paraId="5A0FA3E7" w14:textId="49A237D8" w:rsidR="009F6471" w:rsidRPr="005F2A5E" w:rsidRDefault="00BE48A7" w:rsidP="005F2A5E">
            <w:pPr>
              <w:jc w:val="center"/>
              <w:rPr>
                <w:sz w:val="20"/>
                <w:szCs w:val="20"/>
              </w:rPr>
            </w:pPr>
            <w:r>
              <w:rPr>
                <w:sz w:val="20"/>
                <w:szCs w:val="20"/>
              </w:rPr>
              <w:t>IBM E950</w:t>
            </w:r>
          </w:p>
        </w:tc>
      </w:tr>
      <w:tr w:rsidR="009F6471" w:rsidRPr="005F2A5E" w14:paraId="5A0FA3ED" w14:textId="77777777" w:rsidTr="009F6471">
        <w:tc>
          <w:tcPr>
            <w:tcW w:w="3312" w:type="dxa"/>
            <w:noWrap/>
            <w:vAlign w:val="center"/>
          </w:tcPr>
          <w:p w14:paraId="5A0FA3E9" w14:textId="77777777" w:rsidR="009F6471" w:rsidRPr="005F2A5E" w:rsidRDefault="009F6471" w:rsidP="00CC5BD2">
            <w:pPr>
              <w:ind w:left="305"/>
              <w:rPr>
                <w:sz w:val="20"/>
                <w:szCs w:val="20"/>
              </w:rPr>
            </w:pPr>
            <w:r w:rsidRPr="005F2A5E">
              <w:rPr>
                <w:sz w:val="20"/>
                <w:szCs w:val="20"/>
              </w:rPr>
              <w:t>Virtualization</w:t>
            </w:r>
          </w:p>
        </w:tc>
        <w:tc>
          <w:tcPr>
            <w:tcW w:w="2016" w:type="dxa"/>
            <w:noWrap/>
            <w:vAlign w:val="center"/>
          </w:tcPr>
          <w:p w14:paraId="5A0FA3EB" w14:textId="77777777" w:rsidR="009F6471" w:rsidRPr="005F2A5E" w:rsidRDefault="009F6471" w:rsidP="005F2A5E">
            <w:pPr>
              <w:jc w:val="center"/>
              <w:rPr>
                <w:sz w:val="20"/>
                <w:szCs w:val="20"/>
              </w:rPr>
            </w:pPr>
            <w:r w:rsidRPr="005F2A5E">
              <w:rPr>
                <w:sz w:val="20"/>
                <w:szCs w:val="20"/>
              </w:rPr>
              <w:t>VMware vSphere</w:t>
            </w:r>
          </w:p>
        </w:tc>
        <w:tc>
          <w:tcPr>
            <w:tcW w:w="2016" w:type="dxa"/>
            <w:noWrap/>
            <w:vAlign w:val="center"/>
          </w:tcPr>
          <w:p w14:paraId="5A0FA3EC" w14:textId="2522154D" w:rsidR="009F6471" w:rsidRPr="005F2A5E" w:rsidRDefault="009F6471" w:rsidP="005F2A5E">
            <w:pPr>
              <w:jc w:val="center"/>
              <w:rPr>
                <w:sz w:val="20"/>
                <w:szCs w:val="20"/>
              </w:rPr>
            </w:pPr>
          </w:p>
        </w:tc>
      </w:tr>
      <w:tr w:rsidR="009F6471" w:rsidRPr="005F2A5E" w14:paraId="5A0FA3F2" w14:textId="77777777" w:rsidTr="009F6471">
        <w:tc>
          <w:tcPr>
            <w:tcW w:w="3312" w:type="dxa"/>
            <w:noWrap/>
            <w:vAlign w:val="center"/>
            <w:hideMark/>
          </w:tcPr>
          <w:p w14:paraId="5A0FA3EE" w14:textId="77777777" w:rsidR="009F6471" w:rsidRPr="005F2A5E" w:rsidRDefault="009F6471" w:rsidP="00CC5BD2">
            <w:pPr>
              <w:ind w:left="305"/>
              <w:rPr>
                <w:sz w:val="20"/>
                <w:szCs w:val="20"/>
              </w:rPr>
            </w:pPr>
            <w:r w:rsidRPr="005F2A5E">
              <w:rPr>
                <w:sz w:val="20"/>
                <w:szCs w:val="20"/>
              </w:rPr>
              <w:t>Web Software</w:t>
            </w:r>
          </w:p>
        </w:tc>
        <w:tc>
          <w:tcPr>
            <w:tcW w:w="2016" w:type="dxa"/>
            <w:noWrap/>
            <w:vAlign w:val="center"/>
            <w:hideMark/>
          </w:tcPr>
          <w:p w14:paraId="5A0FA3F0" w14:textId="450D7675" w:rsidR="009F6471" w:rsidRPr="005F2A5E" w:rsidRDefault="009F6471" w:rsidP="005F2A5E">
            <w:pPr>
              <w:jc w:val="center"/>
              <w:rPr>
                <w:sz w:val="20"/>
                <w:szCs w:val="20"/>
              </w:rPr>
            </w:pPr>
            <w:r w:rsidRPr="005F2A5E">
              <w:rPr>
                <w:sz w:val="20"/>
                <w:szCs w:val="20"/>
              </w:rPr>
              <w:t>Apache</w:t>
            </w:r>
            <w:r>
              <w:rPr>
                <w:sz w:val="20"/>
                <w:szCs w:val="20"/>
              </w:rPr>
              <w:t xml:space="preserve"> 2.4.20</w:t>
            </w:r>
          </w:p>
        </w:tc>
        <w:tc>
          <w:tcPr>
            <w:tcW w:w="2016" w:type="dxa"/>
            <w:noWrap/>
            <w:vAlign w:val="center"/>
            <w:hideMark/>
          </w:tcPr>
          <w:p w14:paraId="5A0FA3F1" w14:textId="279800C4" w:rsidR="009F6471" w:rsidRPr="005F2A5E" w:rsidRDefault="009F6471" w:rsidP="005F2A5E">
            <w:pPr>
              <w:jc w:val="center"/>
              <w:rPr>
                <w:sz w:val="20"/>
                <w:szCs w:val="20"/>
              </w:rPr>
            </w:pPr>
          </w:p>
        </w:tc>
      </w:tr>
      <w:tr w:rsidR="009F6471" w:rsidRPr="005F2A5E" w14:paraId="5A0FA3F7" w14:textId="77777777" w:rsidTr="009F6471">
        <w:tc>
          <w:tcPr>
            <w:tcW w:w="3312" w:type="dxa"/>
            <w:noWrap/>
            <w:vAlign w:val="center"/>
            <w:hideMark/>
          </w:tcPr>
          <w:p w14:paraId="5A0FA3F3" w14:textId="77777777" w:rsidR="009F6471" w:rsidRPr="005F2A5E" w:rsidRDefault="009F6471" w:rsidP="00CC5BD2">
            <w:pPr>
              <w:ind w:left="305"/>
              <w:rPr>
                <w:sz w:val="20"/>
                <w:szCs w:val="20"/>
              </w:rPr>
            </w:pPr>
            <w:r w:rsidRPr="005F2A5E">
              <w:rPr>
                <w:sz w:val="20"/>
                <w:szCs w:val="20"/>
              </w:rPr>
              <w:t>App Middleware</w:t>
            </w:r>
          </w:p>
        </w:tc>
        <w:tc>
          <w:tcPr>
            <w:tcW w:w="2016" w:type="dxa"/>
            <w:noWrap/>
            <w:vAlign w:val="center"/>
            <w:hideMark/>
          </w:tcPr>
          <w:p w14:paraId="6BDF375B" w14:textId="77777777" w:rsidR="009F6471" w:rsidRDefault="009F6471" w:rsidP="005F2A5E">
            <w:pPr>
              <w:jc w:val="center"/>
              <w:rPr>
                <w:sz w:val="20"/>
                <w:szCs w:val="20"/>
              </w:rPr>
            </w:pPr>
            <w:r>
              <w:rPr>
                <w:sz w:val="20"/>
                <w:szCs w:val="20"/>
              </w:rPr>
              <w:t>Weblogic 12c</w:t>
            </w:r>
          </w:p>
          <w:p w14:paraId="5A0FA3F5" w14:textId="6B582A2D" w:rsidR="009F6471" w:rsidRPr="005F2A5E" w:rsidRDefault="009F6471" w:rsidP="005F2A5E">
            <w:pPr>
              <w:jc w:val="center"/>
              <w:rPr>
                <w:sz w:val="20"/>
                <w:szCs w:val="20"/>
              </w:rPr>
            </w:pPr>
            <w:r>
              <w:rPr>
                <w:sz w:val="20"/>
                <w:szCs w:val="20"/>
              </w:rPr>
              <w:t>Siteminder</w:t>
            </w:r>
          </w:p>
        </w:tc>
        <w:tc>
          <w:tcPr>
            <w:tcW w:w="2016" w:type="dxa"/>
            <w:noWrap/>
            <w:vAlign w:val="center"/>
            <w:hideMark/>
          </w:tcPr>
          <w:p w14:paraId="5A0FA3F6" w14:textId="0C138E18" w:rsidR="009F6471" w:rsidRPr="005F2A5E" w:rsidRDefault="009F6471" w:rsidP="005F2A5E">
            <w:pPr>
              <w:jc w:val="center"/>
              <w:rPr>
                <w:sz w:val="20"/>
                <w:szCs w:val="20"/>
              </w:rPr>
            </w:pPr>
          </w:p>
        </w:tc>
      </w:tr>
      <w:tr w:rsidR="009F6471" w:rsidRPr="005F2A5E" w14:paraId="5A0FA3FC" w14:textId="77777777" w:rsidTr="009F6471">
        <w:tc>
          <w:tcPr>
            <w:tcW w:w="3312" w:type="dxa"/>
            <w:noWrap/>
            <w:vAlign w:val="center"/>
            <w:hideMark/>
          </w:tcPr>
          <w:p w14:paraId="5A0FA3F8" w14:textId="6D5B8708" w:rsidR="009F6471" w:rsidRPr="005F2A5E" w:rsidRDefault="009F6471" w:rsidP="00CC5BD2">
            <w:pPr>
              <w:ind w:left="305"/>
              <w:rPr>
                <w:sz w:val="20"/>
                <w:szCs w:val="20"/>
              </w:rPr>
            </w:pPr>
            <w:r w:rsidRPr="005F2A5E">
              <w:rPr>
                <w:sz w:val="20"/>
                <w:szCs w:val="20"/>
              </w:rPr>
              <w:t>DB Software</w:t>
            </w:r>
          </w:p>
        </w:tc>
        <w:tc>
          <w:tcPr>
            <w:tcW w:w="2016" w:type="dxa"/>
            <w:noWrap/>
            <w:vAlign w:val="center"/>
            <w:hideMark/>
          </w:tcPr>
          <w:p w14:paraId="5A0FA3FA" w14:textId="3056EC52" w:rsidR="009F6471" w:rsidRPr="005F2A5E" w:rsidRDefault="009F6471" w:rsidP="005F2A5E">
            <w:pPr>
              <w:jc w:val="center"/>
              <w:rPr>
                <w:sz w:val="20"/>
                <w:szCs w:val="20"/>
              </w:rPr>
            </w:pPr>
          </w:p>
        </w:tc>
        <w:tc>
          <w:tcPr>
            <w:tcW w:w="2016" w:type="dxa"/>
            <w:noWrap/>
            <w:vAlign w:val="center"/>
            <w:hideMark/>
          </w:tcPr>
          <w:p w14:paraId="5A0FA3FB" w14:textId="786F0C9E" w:rsidR="009F6471" w:rsidRPr="005F2A5E" w:rsidRDefault="009F6471" w:rsidP="005F2A5E">
            <w:pPr>
              <w:jc w:val="center"/>
              <w:rPr>
                <w:sz w:val="20"/>
                <w:szCs w:val="20"/>
              </w:rPr>
            </w:pPr>
            <w:r w:rsidRPr="005F2A5E">
              <w:rPr>
                <w:sz w:val="20"/>
                <w:szCs w:val="20"/>
              </w:rPr>
              <w:t>Oracle</w:t>
            </w:r>
            <w:r>
              <w:rPr>
                <w:sz w:val="20"/>
                <w:szCs w:val="20"/>
              </w:rPr>
              <w:t xml:space="preserve"> 12.2.0.1</w:t>
            </w:r>
          </w:p>
        </w:tc>
      </w:tr>
      <w:tr w:rsidR="009F6471" w:rsidRPr="005F2A5E" w14:paraId="5A0FA401" w14:textId="77777777" w:rsidTr="009F6471">
        <w:tc>
          <w:tcPr>
            <w:tcW w:w="3312" w:type="dxa"/>
            <w:noWrap/>
            <w:vAlign w:val="center"/>
            <w:hideMark/>
          </w:tcPr>
          <w:p w14:paraId="5A0FA3FD" w14:textId="77777777" w:rsidR="009F6471" w:rsidRPr="005F2A5E" w:rsidRDefault="009F6471" w:rsidP="00CC5BD2">
            <w:pPr>
              <w:ind w:left="305"/>
              <w:rPr>
                <w:sz w:val="20"/>
                <w:szCs w:val="20"/>
              </w:rPr>
            </w:pPr>
            <w:r w:rsidRPr="005F2A5E">
              <w:rPr>
                <w:sz w:val="20"/>
                <w:szCs w:val="20"/>
              </w:rPr>
              <w:t>Load Balancers</w:t>
            </w:r>
          </w:p>
        </w:tc>
        <w:tc>
          <w:tcPr>
            <w:tcW w:w="2016" w:type="dxa"/>
            <w:noWrap/>
            <w:vAlign w:val="center"/>
            <w:hideMark/>
          </w:tcPr>
          <w:p w14:paraId="5A0FA3FF" w14:textId="77777777" w:rsidR="009F6471" w:rsidRPr="005F2A5E" w:rsidRDefault="009F6471" w:rsidP="005F2A5E">
            <w:pPr>
              <w:jc w:val="center"/>
              <w:rPr>
                <w:sz w:val="20"/>
                <w:szCs w:val="20"/>
              </w:rPr>
            </w:pPr>
            <w:r w:rsidRPr="005F2A5E">
              <w:rPr>
                <w:sz w:val="20"/>
                <w:szCs w:val="20"/>
              </w:rPr>
              <w:t>F5</w:t>
            </w:r>
          </w:p>
        </w:tc>
        <w:tc>
          <w:tcPr>
            <w:tcW w:w="2016" w:type="dxa"/>
            <w:noWrap/>
            <w:vAlign w:val="center"/>
            <w:hideMark/>
          </w:tcPr>
          <w:p w14:paraId="5A0FA400" w14:textId="5743F837" w:rsidR="009F6471" w:rsidRPr="005F2A5E" w:rsidRDefault="009F6471" w:rsidP="005F2A5E">
            <w:pPr>
              <w:jc w:val="center"/>
              <w:rPr>
                <w:sz w:val="20"/>
                <w:szCs w:val="20"/>
              </w:rPr>
            </w:pPr>
          </w:p>
        </w:tc>
      </w:tr>
    </w:tbl>
    <w:p w14:paraId="5A0FA402" w14:textId="77777777" w:rsidR="00C56059" w:rsidRDefault="00C56059" w:rsidP="00C56059"/>
    <w:p w14:paraId="5A0FA403" w14:textId="77777777" w:rsidR="00C56059" w:rsidRDefault="00C56059" w:rsidP="00060A2A">
      <w:pPr>
        <w:spacing w:after="120"/>
      </w:pPr>
      <w:r w:rsidRPr="005F2A5E">
        <w:t>Please list your requirements/details here:</w:t>
      </w:r>
    </w:p>
    <w:p w14:paraId="1D47632F" w14:textId="77777777" w:rsidR="0042010B" w:rsidRPr="0042010B" w:rsidRDefault="0042010B" w:rsidP="0042010B">
      <w:pPr>
        <w:rPr>
          <w:b/>
          <w:u w:val="single"/>
        </w:rPr>
      </w:pPr>
      <w:r w:rsidRPr="0042010B">
        <w:rPr>
          <w:b/>
          <w:u w:val="single"/>
        </w:rPr>
        <w:t>Prod Environment</w:t>
      </w:r>
    </w:p>
    <w:p w14:paraId="2E753841" w14:textId="34460B55" w:rsidR="00451D4E" w:rsidRPr="007942C8" w:rsidRDefault="0042010B" w:rsidP="007942C8">
      <w:pPr>
        <w:rPr>
          <w:b/>
          <w:u w:val="single"/>
        </w:rPr>
      </w:pPr>
      <w:r w:rsidRPr="0042010B">
        <w:tab/>
      </w:r>
      <w:r w:rsidRPr="0042010B">
        <w:rPr>
          <w:b/>
          <w:u w:val="single"/>
        </w:rPr>
        <w:t>New Servers</w:t>
      </w:r>
    </w:p>
    <w:p w14:paraId="705794DB" w14:textId="30E1CE16" w:rsidR="0042010B" w:rsidRPr="0042010B" w:rsidRDefault="0042010B" w:rsidP="0042010B">
      <w:r>
        <w:tab/>
        <w:t>2</w:t>
      </w:r>
      <w:r w:rsidRPr="0042010B">
        <w:t xml:space="preserve"> RHEL Apache VMs built </w:t>
      </w:r>
      <w:r w:rsidR="00510BC2">
        <w:t>using vRA</w:t>
      </w:r>
      <w:r w:rsidR="00B627F0">
        <w:t xml:space="preserve"> in 1 CVS</w:t>
      </w:r>
      <w:r w:rsidRPr="0042010B">
        <w:t>.</w:t>
      </w:r>
    </w:p>
    <w:p w14:paraId="6AF67756" w14:textId="1C146122" w:rsidR="0042010B" w:rsidRPr="0042010B" w:rsidRDefault="0042010B" w:rsidP="0042010B">
      <w:r>
        <w:tab/>
        <w:t>2 RHEL Weblogic</w:t>
      </w:r>
      <w:r w:rsidR="00B41512">
        <w:t xml:space="preserve"> </w:t>
      </w:r>
      <w:r w:rsidR="00510BC2">
        <w:t>VMs built using vRA</w:t>
      </w:r>
      <w:r w:rsidR="00B627F0">
        <w:t xml:space="preserve"> in 1 CVS</w:t>
      </w:r>
      <w:r w:rsidRPr="0042010B">
        <w:t>.</w:t>
      </w:r>
      <w:r w:rsidR="000D0858">
        <w:t xml:space="preserve"> </w:t>
      </w:r>
    </w:p>
    <w:p w14:paraId="0C4D2019" w14:textId="14AE09DF" w:rsidR="0042010B" w:rsidRPr="0042010B" w:rsidRDefault="00B41512" w:rsidP="0042010B">
      <w:r>
        <w:tab/>
        <w:t>2 AIX Oracle LPARs</w:t>
      </w:r>
      <w:r w:rsidR="0042010B" w:rsidRPr="0042010B">
        <w:t xml:space="preserve"> </w:t>
      </w:r>
      <w:r w:rsidR="00B627F0">
        <w:t>using traditional in 1 CVS</w:t>
      </w:r>
      <w:r w:rsidR="0042010B" w:rsidRPr="0042010B">
        <w:t>.</w:t>
      </w:r>
    </w:p>
    <w:p w14:paraId="05D50A52" w14:textId="77777777" w:rsidR="0042010B" w:rsidRPr="0042010B" w:rsidRDefault="0042010B" w:rsidP="0042010B">
      <w:r w:rsidRPr="0042010B">
        <w:tab/>
      </w:r>
      <w:r w:rsidRPr="0042010B">
        <w:rPr>
          <w:b/>
          <w:u w:val="single"/>
        </w:rPr>
        <w:t>Network</w:t>
      </w:r>
    </w:p>
    <w:p w14:paraId="58F997D9" w14:textId="78DD79A9" w:rsidR="0042010B" w:rsidRPr="0042010B" w:rsidRDefault="0042010B" w:rsidP="0042010B">
      <w:r w:rsidRPr="0042010B">
        <w:tab/>
      </w:r>
      <w:r>
        <w:t>1</w:t>
      </w:r>
      <w:r w:rsidRPr="0042010B">
        <w:t xml:space="preserve"> F5 load balancer configurations.</w:t>
      </w:r>
    </w:p>
    <w:p w14:paraId="7A43322D" w14:textId="77777777" w:rsidR="0042010B" w:rsidRPr="0042010B" w:rsidRDefault="0042010B" w:rsidP="0042010B">
      <w:pPr>
        <w:rPr>
          <w:b/>
          <w:u w:val="single"/>
        </w:rPr>
      </w:pPr>
      <w:r w:rsidRPr="0042010B">
        <w:rPr>
          <w:b/>
          <w:u w:val="single"/>
        </w:rPr>
        <w:t>DR Environment</w:t>
      </w:r>
    </w:p>
    <w:p w14:paraId="093B0B8B" w14:textId="4DE17BAE" w:rsidR="00451D4E" w:rsidRPr="007942C8" w:rsidRDefault="0042010B" w:rsidP="007942C8">
      <w:pPr>
        <w:rPr>
          <w:b/>
          <w:u w:val="single"/>
        </w:rPr>
      </w:pPr>
      <w:r w:rsidRPr="0042010B">
        <w:tab/>
      </w:r>
      <w:r w:rsidRPr="0042010B">
        <w:rPr>
          <w:b/>
          <w:u w:val="single"/>
        </w:rPr>
        <w:t>New Servers</w:t>
      </w:r>
    </w:p>
    <w:p w14:paraId="46037401" w14:textId="787CA9C9" w:rsidR="0042010B" w:rsidRPr="0042010B" w:rsidRDefault="00E2389F" w:rsidP="0042010B">
      <w:r>
        <w:tab/>
        <w:t>2</w:t>
      </w:r>
      <w:r w:rsidR="0042010B" w:rsidRPr="0042010B">
        <w:t xml:space="preserve"> RHEL Apache VMs built </w:t>
      </w:r>
      <w:r w:rsidR="000D0858">
        <w:t xml:space="preserve">using SDDC </w:t>
      </w:r>
      <w:r w:rsidR="0042010B" w:rsidRPr="0042010B">
        <w:t>in Shea.</w:t>
      </w:r>
    </w:p>
    <w:p w14:paraId="0D862781" w14:textId="1691B5E9" w:rsidR="0042010B" w:rsidRPr="0042010B" w:rsidRDefault="00E2389F" w:rsidP="0042010B">
      <w:r>
        <w:tab/>
        <w:t>2 RHEL Weblogic</w:t>
      </w:r>
      <w:r w:rsidR="0042010B" w:rsidRPr="0042010B">
        <w:t xml:space="preserve"> VMs built </w:t>
      </w:r>
      <w:r w:rsidR="000D0858">
        <w:t xml:space="preserve">using SDDC </w:t>
      </w:r>
      <w:r w:rsidR="0042010B" w:rsidRPr="0042010B">
        <w:t>in Shea.</w:t>
      </w:r>
    </w:p>
    <w:p w14:paraId="6EA62ADF" w14:textId="4E855E1E" w:rsidR="0042010B" w:rsidRPr="0042010B" w:rsidRDefault="00B41512" w:rsidP="0042010B">
      <w:r>
        <w:tab/>
        <w:t xml:space="preserve">2 AIX Oracle LPARs </w:t>
      </w:r>
      <w:r w:rsidR="0042010B" w:rsidRPr="0042010B">
        <w:t>built using traditional in Shea..</w:t>
      </w:r>
    </w:p>
    <w:p w14:paraId="77C790E3" w14:textId="77777777" w:rsidR="0042010B" w:rsidRPr="0042010B" w:rsidRDefault="0042010B" w:rsidP="0042010B">
      <w:r w:rsidRPr="0042010B">
        <w:tab/>
      </w:r>
      <w:r w:rsidRPr="0042010B">
        <w:rPr>
          <w:b/>
          <w:u w:val="single"/>
        </w:rPr>
        <w:t>Network</w:t>
      </w:r>
    </w:p>
    <w:p w14:paraId="3E0E599D" w14:textId="765927D8" w:rsidR="0042010B" w:rsidRPr="0042010B" w:rsidRDefault="0042010B" w:rsidP="0042010B">
      <w:r w:rsidRPr="0042010B">
        <w:tab/>
      </w:r>
      <w:r w:rsidR="00E2389F">
        <w:t>1</w:t>
      </w:r>
      <w:r w:rsidRPr="0042010B">
        <w:t xml:space="preserve"> F5 load balancer configurations.</w:t>
      </w:r>
    </w:p>
    <w:p w14:paraId="4790AD55" w14:textId="77777777" w:rsidR="0042010B" w:rsidRPr="0042010B" w:rsidRDefault="0042010B" w:rsidP="0042010B">
      <w:pPr>
        <w:rPr>
          <w:b/>
          <w:u w:val="single"/>
        </w:rPr>
      </w:pPr>
      <w:r w:rsidRPr="0042010B">
        <w:rPr>
          <w:b/>
          <w:u w:val="single"/>
        </w:rPr>
        <w:t>PT Environment</w:t>
      </w:r>
    </w:p>
    <w:p w14:paraId="03FFC4F1" w14:textId="21D6CDC4" w:rsidR="00451D4E" w:rsidRPr="007942C8" w:rsidRDefault="0042010B" w:rsidP="007942C8">
      <w:pPr>
        <w:rPr>
          <w:b/>
          <w:u w:val="single"/>
        </w:rPr>
      </w:pPr>
      <w:r w:rsidRPr="0042010B">
        <w:tab/>
      </w:r>
      <w:r w:rsidRPr="0042010B">
        <w:rPr>
          <w:b/>
          <w:u w:val="single"/>
        </w:rPr>
        <w:t>New Servers</w:t>
      </w:r>
    </w:p>
    <w:p w14:paraId="537E9236" w14:textId="661014F2" w:rsidR="0042010B" w:rsidRPr="0042010B" w:rsidRDefault="00E2389F" w:rsidP="0042010B">
      <w:r>
        <w:tab/>
        <w:t>2</w:t>
      </w:r>
      <w:r w:rsidR="0042010B" w:rsidRPr="0042010B">
        <w:t xml:space="preserve"> RHEL Apache VMs built </w:t>
      </w:r>
      <w:r w:rsidR="000D0858">
        <w:t>using SDDC</w:t>
      </w:r>
      <w:r>
        <w:t xml:space="preserve"> in 2100</w:t>
      </w:r>
      <w:r w:rsidR="0042010B" w:rsidRPr="0042010B">
        <w:t>.</w:t>
      </w:r>
    </w:p>
    <w:p w14:paraId="39BC11DC" w14:textId="5B2B87F2" w:rsidR="0042010B" w:rsidRPr="0042010B" w:rsidRDefault="00E2389F" w:rsidP="0042010B">
      <w:r>
        <w:tab/>
        <w:t>2 RHEL Weblogic</w:t>
      </w:r>
      <w:r w:rsidR="0042010B" w:rsidRPr="0042010B">
        <w:t xml:space="preserve"> VMs built </w:t>
      </w:r>
      <w:r w:rsidR="000D0858">
        <w:t>using SDDC</w:t>
      </w:r>
      <w:r w:rsidR="0042010B" w:rsidRPr="0042010B">
        <w:t xml:space="preserve"> in </w:t>
      </w:r>
      <w:r>
        <w:t>2100</w:t>
      </w:r>
      <w:r w:rsidR="0042010B" w:rsidRPr="0042010B">
        <w:t>.</w:t>
      </w:r>
    </w:p>
    <w:p w14:paraId="7F060281" w14:textId="47A0B5EA" w:rsidR="0042010B" w:rsidRPr="0042010B" w:rsidRDefault="00894CB9" w:rsidP="0042010B">
      <w:r>
        <w:tab/>
        <w:t>2 AIX Oracle LPARs</w:t>
      </w:r>
      <w:r w:rsidR="0042010B" w:rsidRPr="0042010B">
        <w:t xml:space="preserve"> </w:t>
      </w:r>
      <w:r w:rsidR="00B627F0">
        <w:t>using traditional in 1 CVS</w:t>
      </w:r>
      <w:r w:rsidR="0042010B" w:rsidRPr="0042010B">
        <w:t>.</w:t>
      </w:r>
    </w:p>
    <w:p w14:paraId="249B0A0C" w14:textId="0CDF2EF8" w:rsidR="0042010B" w:rsidRPr="0042010B" w:rsidRDefault="00B41512" w:rsidP="0042010B">
      <w:r>
        <w:tab/>
        <w:t>1</w:t>
      </w:r>
      <w:r w:rsidR="00894CB9">
        <w:t xml:space="preserve"> AIX Oracle LPAR </w:t>
      </w:r>
      <w:r w:rsidR="0042010B" w:rsidRPr="0042010B">
        <w:t>using traditional in 2100.</w:t>
      </w:r>
    </w:p>
    <w:p w14:paraId="6ADD3983" w14:textId="77777777" w:rsidR="0042010B" w:rsidRPr="0042010B" w:rsidRDefault="0042010B" w:rsidP="0042010B">
      <w:r w:rsidRPr="0042010B">
        <w:tab/>
      </w:r>
      <w:r w:rsidRPr="0042010B">
        <w:rPr>
          <w:b/>
          <w:u w:val="single"/>
        </w:rPr>
        <w:t>Network</w:t>
      </w:r>
    </w:p>
    <w:p w14:paraId="43F4378C" w14:textId="6E9D0824" w:rsidR="0042010B" w:rsidRPr="0042010B" w:rsidRDefault="0042010B" w:rsidP="0042010B">
      <w:r w:rsidRPr="0042010B">
        <w:tab/>
      </w:r>
      <w:r w:rsidR="00E2389F">
        <w:t>1</w:t>
      </w:r>
      <w:r w:rsidRPr="0042010B">
        <w:t xml:space="preserve"> F5 load balancer configurations.</w:t>
      </w:r>
    </w:p>
    <w:p w14:paraId="0B03D180" w14:textId="77777777" w:rsidR="0042010B" w:rsidRPr="0042010B" w:rsidRDefault="0042010B" w:rsidP="0042010B">
      <w:pPr>
        <w:rPr>
          <w:b/>
          <w:u w:val="single"/>
        </w:rPr>
      </w:pPr>
      <w:r w:rsidRPr="0042010B">
        <w:rPr>
          <w:b/>
          <w:u w:val="single"/>
        </w:rPr>
        <w:t>UAT Environment</w:t>
      </w:r>
    </w:p>
    <w:p w14:paraId="2C88D499" w14:textId="77777777" w:rsidR="0042010B" w:rsidRPr="0042010B" w:rsidRDefault="0042010B" w:rsidP="0042010B">
      <w:pPr>
        <w:rPr>
          <w:b/>
          <w:u w:val="single"/>
        </w:rPr>
      </w:pPr>
      <w:r w:rsidRPr="0042010B">
        <w:tab/>
      </w:r>
      <w:r w:rsidRPr="0042010B">
        <w:rPr>
          <w:b/>
          <w:u w:val="single"/>
        </w:rPr>
        <w:t>New Servers</w:t>
      </w:r>
    </w:p>
    <w:p w14:paraId="1850B4CC" w14:textId="377EC085" w:rsidR="0042010B" w:rsidRPr="0042010B" w:rsidRDefault="0042010B" w:rsidP="0042010B">
      <w:r w:rsidRPr="0042010B">
        <w:tab/>
      </w:r>
      <w:r w:rsidR="00E2389F">
        <w:t>2</w:t>
      </w:r>
      <w:r w:rsidRPr="0042010B">
        <w:t xml:space="preserve"> RHEL Apache VMs built using </w:t>
      </w:r>
      <w:r w:rsidR="00E2389F">
        <w:t>SDDC</w:t>
      </w:r>
      <w:r w:rsidRPr="0042010B">
        <w:t xml:space="preserve"> </w:t>
      </w:r>
      <w:r w:rsidR="00E2389F">
        <w:t>in 2100</w:t>
      </w:r>
      <w:r w:rsidRPr="0042010B">
        <w:t>.</w:t>
      </w:r>
    </w:p>
    <w:p w14:paraId="6B34A6F6" w14:textId="14F25364" w:rsidR="0042010B" w:rsidRPr="0042010B" w:rsidRDefault="0042010B" w:rsidP="0042010B">
      <w:r w:rsidRPr="0042010B">
        <w:tab/>
      </w:r>
      <w:r w:rsidR="00E2389F">
        <w:t>2 RHEL Weblogic</w:t>
      </w:r>
      <w:r w:rsidRPr="0042010B">
        <w:t xml:space="preserve"> VMs built </w:t>
      </w:r>
      <w:r w:rsidR="00E2389F">
        <w:t>using SDDC in 2100</w:t>
      </w:r>
      <w:r w:rsidRPr="0042010B">
        <w:t>.</w:t>
      </w:r>
    </w:p>
    <w:p w14:paraId="5DF615B0" w14:textId="2EAD8AA2" w:rsidR="0042010B" w:rsidRDefault="0042010B" w:rsidP="0042010B">
      <w:r w:rsidRPr="0042010B">
        <w:tab/>
      </w:r>
      <w:r w:rsidR="00E2389F">
        <w:t>2</w:t>
      </w:r>
      <w:r w:rsidR="00894CB9">
        <w:t xml:space="preserve"> AIX</w:t>
      </w:r>
      <w:r w:rsidRPr="0042010B">
        <w:t xml:space="preserve"> Oracle </w:t>
      </w:r>
      <w:r w:rsidR="00894CB9">
        <w:t>LPARs</w:t>
      </w:r>
      <w:r w:rsidR="00E2389F">
        <w:t xml:space="preserve"> </w:t>
      </w:r>
      <w:r w:rsidR="000D0858">
        <w:t>using traditional in 2100</w:t>
      </w:r>
      <w:r w:rsidRPr="0042010B">
        <w:t>.</w:t>
      </w:r>
    </w:p>
    <w:p w14:paraId="3255557F" w14:textId="77777777" w:rsidR="00E2389F" w:rsidRPr="00E2389F" w:rsidRDefault="00E2389F" w:rsidP="00E2389F">
      <w:r>
        <w:tab/>
      </w:r>
      <w:r w:rsidRPr="00E2389F">
        <w:rPr>
          <w:b/>
          <w:u w:val="single"/>
        </w:rPr>
        <w:t>Network</w:t>
      </w:r>
    </w:p>
    <w:p w14:paraId="10145F96" w14:textId="76833535" w:rsidR="00E2389F" w:rsidRPr="0042010B" w:rsidRDefault="00E2389F" w:rsidP="0042010B">
      <w:r w:rsidRPr="00E2389F">
        <w:tab/>
        <w:t>1 F5 load balancer configurations.</w:t>
      </w:r>
    </w:p>
    <w:p w14:paraId="44AAF78D" w14:textId="1A2542BB" w:rsidR="0042010B" w:rsidRPr="0042010B" w:rsidRDefault="00E2389F" w:rsidP="0042010B">
      <w:pPr>
        <w:rPr>
          <w:b/>
          <w:u w:val="single"/>
        </w:rPr>
      </w:pPr>
      <w:r>
        <w:rPr>
          <w:b/>
          <w:u w:val="single"/>
        </w:rPr>
        <w:t>QA</w:t>
      </w:r>
      <w:r w:rsidR="0042010B" w:rsidRPr="0042010B">
        <w:rPr>
          <w:b/>
          <w:u w:val="single"/>
        </w:rPr>
        <w:t xml:space="preserve"> Environment</w:t>
      </w:r>
    </w:p>
    <w:p w14:paraId="6DE7A44D" w14:textId="77777777" w:rsidR="0042010B" w:rsidRPr="0042010B" w:rsidRDefault="0042010B" w:rsidP="0042010B">
      <w:pPr>
        <w:rPr>
          <w:b/>
          <w:u w:val="single"/>
        </w:rPr>
      </w:pPr>
      <w:r w:rsidRPr="0042010B">
        <w:tab/>
      </w:r>
      <w:r w:rsidRPr="0042010B">
        <w:rPr>
          <w:b/>
          <w:u w:val="single"/>
        </w:rPr>
        <w:t>New Servers</w:t>
      </w:r>
    </w:p>
    <w:p w14:paraId="6A971422" w14:textId="381C5208" w:rsidR="0042010B" w:rsidRPr="0042010B" w:rsidRDefault="0042010B" w:rsidP="0042010B">
      <w:r w:rsidRPr="0042010B">
        <w:tab/>
      </w:r>
      <w:r w:rsidR="008316C4">
        <w:t>1</w:t>
      </w:r>
      <w:r w:rsidRPr="0042010B">
        <w:t xml:space="preserve"> RHEL Apache VMs built using</w:t>
      </w:r>
      <w:r w:rsidR="000D0858">
        <w:t xml:space="preserve"> SDDC in 2100</w:t>
      </w:r>
      <w:r w:rsidRPr="0042010B">
        <w:t>.</w:t>
      </w:r>
    </w:p>
    <w:p w14:paraId="40EC476D" w14:textId="57B2F018" w:rsidR="0042010B" w:rsidRPr="0042010B" w:rsidRDefault="0042010B" w:rsidP="0042010B">
      <w:r w:rsidRPr="0042010B">
        <w:tab/>
      </w:r>
      <w:r w:rsidR="008316C4">
        <w:t>1</w:t>
      </w:r>
      <w:r w:rsidRPr="0042010B">
        <w:t xml:space="preserve"> RHEL Tomcat VMs built using</w:t>
      </w:r>
      <w:r w:rsidR="000D0858">
        <w:t xml:space="preserve"> SDDC in 2100</w:t>
      </w:r>
      <w:r w:rsidRPr="0042010B">
        <w:t>.</w:t>
      </w:r>
    </w:p>
    <w:p w14:paraId="437CE9BA" w14:textId="46FC1C2E" w:rsidR="0042010B" w:rsidRPr="0042010B" w:rsidRDefault="00894CB9" w:rsidP="0042010B">
      <w:r>
        <w:tab/>
        <w:t>1 AIX Oracle LPAR</w:t>
      </w:r>
      <w:r w:rsidR="000D0858">
        <w:t xml:space="preserve"> using traditional in 2100</w:t>
      </w:r>
      <w:r w:rsidR="0042010B" w:rsidRPr="0042010B">
        <w:t>.</w:t>
      </w:r>
    </w:p>
    <w:p w14:paraId="4CB40AE1" w14:textId="77777777" w:rsidR="00E2389F" w:rsidRPr="00E2389F" w:rsidRDefault="00E2389F" w:rsidP="00E2389F">
      <w:pPr>
        <w:rPr>
          <w:b/>
          <w:u w:val="single"/>
        </w:rPr>
      </w:pPr>
      <w:r w:rsidRPr="00E2389F">
        <w:rPr>
          <w:b/>
          <w:u w:val="single"/>
        </w:rPr>
        <w:t>Dev Environment</w:t>
      </w:r>
    </w:p>
    <w:p w14:paraId="32122EA2" w14:textId="77777777" w:rsidR="00E2389F" w:rsidRPr="00E2389F" w:rsidRDefault="00E2389F" w:rsidP="00E2389F">
      <w:pPr>
        <w:rPr>
          <w:b/>
          <w:u w:val="single"/>
        </w:rPr>
      </w:pPr>
      <w:r w:rsidRPr="00E2389F">
        <w:tab/>
      </w:r>
      <w:r w:rsidRPr="00E2389F">
        <w:rPr>
          <w:b/>
          <w:u w:val="single"/>
        </w:rPr>
        <w:t>New Servers</w:t>
      </w:r>
    </w:p>
    <w:p w14:paraId="7E93CEF8" w14:textId="2AA125C0" w:rsidR="00E2389F" w:rsidRPr="00E2389F" w:rsidRDefault="00E2389F" w:rsidP="00E2389F">
      <w:r w:rsidRPr="00E2389F">
        <w:tab/>
      </w:r>
      <w:r w:rsidR="008316C4">
        <w:t>1</w:t>
      </w:r>
      <w:r w:rsidRPr="00E2389F">
        <w:t xml:space="preserve"> RHEL Apache VMs built using</w:t>
      </w:r>
      <w:r w:rsidR="00894CB9">
        <w:t xml:space="preserve"> SDDC  in 2100</w:t>
      </w:r>
      <w:r w:rsidRPr="00E2389F">
        <w:t>.</w:t>
      </w:r>
    </w:p>
    <w:p w14:paraId="0778034C" w14:textId="2E6933EE" w:rsidR="00E2389F" w:rsidRPr="00E2389F" w:rsidRDefault="00E2389F" w:rsidP="00E2389F">
      <w:r w:rsidRPr="00E2389F">
        <w:tab/>
      </w:r>
      <w:r w:rsidR="008316C4">
        <w:t>1</w:t>
      </w:r>
      <w:r w:rsidRPr="00E2389F">
        <w:t xml:space="preserve"> RHEL Tomcat VMs built using</w:t>
      </w:r>
      <w:r w:rsidR="00894CB9">
        <w:t xml:space="preserve"> SDDC in 2100</w:t>
      </w:r>
      <w:r w:rsidRPr="00E2389F">
        <w:t>.</w:t>
      </w:r>
    </w:p>
    <w:p w14:paraId="2223302F" w14:textId="1647FC47" w:rsidR="00E2389F" w:rsidRPr="00E2389F" w:rsidRDefault="00894CB9" w:rsidP="00E2389F">
      <w:r>
        <w:tab/>
        <w:t xml:space="preserve">1 AIX </w:t>
      </w:r>
      <w:r w:rsidR="00E2389F" w:rsidRPr="00E2389F">
        <w:t>Ora</w:t>
      </w:r>
      <w:r>
        <w:t>cle LPAR  using traditional in 2100</w:t>
      </w:r>
      <w:r w:rsidR="00E2389F" w:rsidRPr="00E2389F">
        <w:t>.</w:t>
      </w:r>
    </w:p>
    <w:p w14:paraId="3AFC500B" w14:textId="77777777" w:rsidR="00E2389F" w:rsidRPr="00E2389F" w:rsidRDefault="00E2389F" w:rsidP="00E2389F"/>
    <w:p w14:paraId="5A0FA404" w14:textId="77777777" w:rsidR="001B4DFF" w:rsidRDefault="001B4DFF" w:rsidP="005F2A5E"/>
    <w:p w14:paraId="5A0FA405" w14:textId="77777777" w:rsidR="00B640ED" w:rsidRDefault="00B640ED" w:rsidP="00B640ED">
      <w:pPr>
        <w:pStyle w:val="Heading2"/>
      </w:pPr>
      <w:bookmarkStart w:id="886" w:name="_Toc28939599"/>
      <w:r>
        <w:t>Deviation from Standards</w:t>
      </w:r>
      <w:bookmarkEnd w:id="886"/>
    </w:p>
    <w:p w14:paraId="5A0FA406" w14:textId="77777777" w:rsidR="00B640ED" w:rsidRDefault="00B640ED" w:rsidP="00B640ED">
      <w:pPr>
        <w:rPr>
          <w:rFonts w:ascii="Calibri" w:hAnsi="Calibri"/>
          <w:sz w:val="22"/>
          <w:szCs w:val="22"/>
        </w:rPr>
      </w:pPr>
      <w:r>
        <w:rPr>
          <w:b/>
          <w:bCs/>
        </w:rPr>
        <w:t>Architecture Portal Standards Catalog:</w:t>
      </w:r>
      <w:r>
        <w:t xml:space="preserve"> </w:t>
      </w:r>
      <w:hyperlink r:id="rId24" w:history="1">
        <w:r>
          <w:rPr>
            <w:rStyle w:val="Hyperlink"/>
          </w:rPr>
          <w:t>LINK</w:t>
        </w:r>
      </w:hyperlink>
    </w:p>
    <w:p w14:paraId="5A0FA40B" w14:textId="77777777" w:rsidR="00B640ED" w:rsidRDefault="00B640ED" w:rsidP="005F2A5E"/>
    <w:p w14:paraId="5A0FA40C" w14:textId="2E5DA763" w:rsidR="00B640ED" w:rsidRPr="00B640ED" w:rsidRDefault="00B640ED" w:rsidP="00B640ED">
      <w:pPr>
        <w:spacing w:after="120"/>
        <w:rPr>
          <w:b/>
        </w:rPr>
      </w:pPr>
      <w:r w:rsidRPr="00B640ED">
        <w:rPr>
          <w:b/>
        </w:rPr>
        <w:t>Notes:</w:t>
      </w:r>
      <w:r w:rsidR="009F6471">
        <w:rPr>
          <w:b/>
        </w:rPr>
        <w:t xml:space="preserve"> No Deviation</w:t>
      </w:r>
    </w:p>
    <w:p w14:paraId="5A0FA40D" w14:textId="77777777" w:rsidR="00B640ED" w:rsidRDefault="00B640ED" w:rsidP="005F2A5E"/>
    <w:p w14:paraId="5A0FA40E" w14:textId="77777777" w:rsidR="007315B3" w:rsidRPr="005F2A5E" w:rsidRDefault="007315B3" w:rsidP="00C96B88">
      <w:pPr>
        <w:pStyle w:val="Heading1"/>
        <w:spacing w:before="0"/>
      </w:pPr>
      <w:bookmarkStart w:id="887" w:name="_Toc465064171"/>
      <w:bookmarkStart w:id="888" w:name="_Toc464661059"/>
      <w:bookmarkStart w:id="889" w:name="_Toc465064172"/>
      <w:bookmarkStart w:id="890" w:name="_Toc28939600"/>
      <w:bookmarkEnd w:id="887"/>
      <w:bookmarkEnd w:id="888"/>
      <w:bookmarkEnd w:id="889"/>
      <w:r w:rsidRPr="005F2A5E">
        <w:t>Hardware/Software</w:t>
      </w:r>
      <w:bookmarkEnd w:id="890"/>
    </w:p>
    <w:p w14:paraId="5A0FA40F" w14:textId="77777777" w:rsidR="006428C1" w:rsidRDefault="006428C1" w:rsidP="006428C1">
      <w:r>
        <w:t xml:space="preserve">The attached </w:t>
      </w:r>
      <w:r w:rsidR="00F16A39">
        <w:t>ID</w:t>
      </w:r>
      <w:r w:rsidR="00843C80">
        <w:t>C</w:t>
      </w:r>
      <w:r w:rsidR="00F16A39">
        <w:t>ES_</w:t>
      </w:r>
      <w:r w:rsidR="00DA200E">
        <w:t>ISG</w:t>
      </w:r>
      <w:r w:rsidR="00F16A39">
        <w:t>_</w:t>
      </w:r>
      <w:r>
        <w:t>Workbook provides the architectural information for the planned infrastructure related to this project. Hardware quotes will also be attached if applicable. The workbook includes the following architectural information:</w:t>
      </w:r>
    </w:p>
    <w:p w14:paraId="5A0FA410" w14:textId="77777777" w:rsidR="006428C1" w:rsidRDefault="006428C1" w:rsidP="006428C1">
      <w:pPr>
        <w:pStyle w:val="ListParagraph"/>
        <w:numPr>
          <w:ilvl w:val="0"/>
          <w:numId w:val="15"/>
        </w:numPr>
      </w:pPr>
      <w:r>
        <w:t>Server Infrastructure (Infrastructure Architect is responsible)</w:t>
      </w:r>
    </w:p>
    <w:p w14:paraId="5A0FA411" w14:textId="77777777" w:rsidR="006428C1" w:rsidRDefault="006428C1" w:rsidP="006428C1">
      <w:pPr>
        <w:pStyle w:val="ListParagraph"/>
        <w:numPr>
          <w:ilvl w:val="0"/>
          <w:numId w:val="15"/>
        </w:numPr>
      </w:pPr>
      <w:r>
        <w:t>Database (Data Architect is responsible)</w:t>
      </w:r>
    </w:p>
    <w:p w14:paraId="5A0FA412" w14:textId="77777777" w:rsidR="006428C1" w:rsidRDefault="006428C1" w:rsidP="006428C1">
      <w:pPr>
        <w:pStyle w:val="ListParagraph"/>
        <w:numPr>
          <w:ilvl w:val="0"/>
          <w:numId w:val="15"/>
        </w:numPr>
      </w:pPr>
      <w:r>
        <w:t>Storage (Storage Architect is responsible)</w:t>
      </w:r>
    </w:p>
    <w:p w14:paraId="5A0FA413" w14:textId="77777777" w:rsidR="006428C1" w:rsidRDefault="006428C1" w:rsidP="006428C1">
      <w:pPr>
        <w:pStyle w:val="ListParagraph"/>
        <w:numPr>
          <w:ilvl w:val="0"/>
          <w:numId w:val="15"/>
        </w:numPr>
      </w:pPr>
      <w:r>
        <w:t>Backups (Backup Architect is responsible)</w:t>
      </w:r>
    </w:p>
    <w:p w14:paraId="5A0FA414" w14:textId="77777777" w:rsidR="00DA200E" w:rsidRDefault="00DA200E" w:rsidP="006428C1">
      <w:pPr>
        <w:pStyle w:val="ListParagraph"/>
        <w:numPr>
          <w:ilvl w:val="0"/>
          <w:numId w:val="15"/>
        </w:numPr>
      </w:pPr>
      <w:r>
        <w:t xml:space="preserve">Engineering and Build (Infrastructure </w:t>
      </w:r>
      <w:r w:rsidR="0019600F">
        <w:t>Engineer is</w:t>
      </w:r>
      <w:r>
        <w:t xml:space="preserve"> responsible)</w:t>
      </w:r>
    </w:p>
    <w:p w14:paraId="3594791A" w14:textId="77777777" w:rsidR="000D0858" w:rsidRDefault="000D0858" w:rsidP="000D0858"/>
    <w:p w14:paraId="330F870C" w14:textId="77777777" w:rsidR="000D0858" w:rsidRPr="000D0858" w:rsidRDefault="000D0858" w:rsidP="000D0858">
      <w:pPr>
        <w:rPr>
          <w:b/>
          <w:u w:val="single"/>
        </w:rPr>
      </w:pPr>
      <w:r w:rsidRPr="000D0858">
        <w:rPr>
          <w:b/>
          <w:u w:val="single"/>
        </w:rPr>
        <w:t>New Hardware</w:t>
      </w:r>
    </w:p>
    <w:p w14:paraId="75BCA176" w14:textId="4E9D3642" w:rsidR="000D0858" w:rsidRDefault="00B41512" w:rsidP="000D0858">
      <w:pPr>
        <w:numPr>
          <w:ilvl w:val="0"/>
          <w:numId w:val="37"/>
        </w:numPr>
      </w:pPr>
      <w:r>
        <w:t>4</w:t>
      </w:r>
      <w:r w:rsidR="000D0858" w:rsidRPr="000D0858">
        <w:t xml:space="preserve"> X </w:t>
      </w:r>
      <w:r w:rsidR="00894CB9">
        <w:t>IBM E950</w:t>
      </w:r>
      <w:r w:rsidR="000D0858" w:rsidRPr="000D0858">
        <w:t xml:space="preserve"> Servers in RI</w:t>
      </w:r>
      <w:r w:rsidR="007141E6">
        <w:t xml:space="preserve"> 1 CVS</w:t>
      </w:r>
      <w:r w:rsidR="000D0858" w:rsidRPr="000D0858">
        <w:t>(Quote Below)</w:t>
      </w:r>
    </w:p>
    <w:p w14:paraId="16E0D0C9" w14:textId="77777777" w:rsidR="000D0858" w:rsidRDefault="000D0858" w:rsidP="000D0858"/>
    <w:p w14:paraId="4BC54C4A" w14:textId="3B05592E" w:rsidR="000D0858" w:rsidRPr="000D0858" w:rsidRDefault="000D0858" w:rsidP="000D0858">
      <w:pPr>
        <w:numPr>
          <w:ilvl w:val="0"/>
          <w:numId w:val="37"/>
        </w:numPr>
      </w:pPr>
      <w:r w:rsidRPr="000D0858">
        <w:t xml:space="preserve">2 X  </w:t>
      </w:r>
      <w:r w:rsidR="00894CB9">
        <w:t xml:space="preserve">IBM E950 </w:t>
      </w:r>
      <w:r w:rsidRPr="000D0858">
        <w:t>Servers in Shea(Quote Below)</w:t>
      </w:r>
    </w:p>
    <w:p w14:paraId="49B66E7C" w14:textId="77777777" w:rsidR="000D0858" w:rsidRPr="000D0858" w:rsidRDefault="000D0858" w:rsidP="000D0858"/>
    <w:p w14:paraId="1065F402" w14:textId="12B90459" w:rsidR="000D0858" w:rsidRPr="000D0858" w:rsidRDefault="000D0858" w:rsidP="000D0858">
      <w:pPr>
        <w:numPr>
          <w:ilvl w:val="0"/>
          <w:numId w:val="38"/>
        </w:numPr>
      </w:pPr>
      <w:r w:rsidRPr="000D0858">
        <w:t xml:space="preserve">Each Server will require the following </w:t>
      </w:r>
      <w:r>
        <w:t xml:space="preserve">network </w:t>
      </w:r>
      <w:r w:rsidRPr="000D0858">
        <w:t>cables:</w:t>
      </w:r>
    </w:p>
    <w:p w14:paraId="324EAE05" w14:textId="5544C41A" w:rsidR="000D0858" w:rsidRPr="000D0858" w:rsidRDefault="000D0858" w:rsidP="000D0858">
      <w:pPr>
        <w:numPr>
          <w:ilvl w:val="0"/>
          <w:numId w:val="39"/>
        </w:numPr>
      </w:pPr>
      <w:r w:rsidRPr="000D0858">
        <w:t xml:space="preserve">(2) </w:t>
      </w:r>
      <w:r w:rsidR="00631E6C">
        <w:t xml:space="preserve">ACI </w:t>
      </w:r>
      <w:r w:rsidRPr="000D0858">
        <w:t>public connections – Public</w:t>
      </w:r>
    </w:p>
    <w:p w14:paraId="0F76BFA0" w14:textId="4A240B09" w:rsidR="000D0858" w:rsidRPr="000D0858" w:rsidRDefault="000D0858" w:rsidP="000D0858">
      <w:pPr>
        <w:numPr>
          <w:ilvl w:val="0"/>
          <w:numId w:val="39"/>
        </w:numPr>
      </w:pPr>
      <w:r w:rsidRPr="000D0858">
        <w:t xml:space="preserve">(2) </w:t>
      </w:r>
      <w:r w:rsidR="00631E6C">
        <w:t xml:space="preserve">ACI </w:t>
      </w:r>
      <w:r w:rsidRPr="000D0858">
        <w:t>backup/repl connections – Backup, and Replication</w:t>
      </w:r>
    </w:p>
    <w:p w14:paraId="59A20D61" w14:textId="63C84031" w:rsidR="000D0858" w:rsidRPr="000D0858" w:rsidRDefault="000D0858" w:rsidP="000D0858">
      <w:pPr>
        <w:numPr>
          <w:ilvl w:val="0"/>
          <w:numId w:val="39"/>
        </w:numPr>
      </w:pPr>
      <w:r w:rsidRPr="000D0858">
        <w:t xml:space="preserve">(2) </w:t>
      </w:r>
      <w:r w:rsidR="00631E6C">
        <w:t xml:space="preserve">ACI </w:t>
      </w:r>
      <w:r w:rsidRPr="000D0858">
        <w:t>private connections - Interconnect</w:t>
      </w:r>
    </w:p>
    <w:p w14:paraId="38E81B2E" w14:textId="77777777" w:rsidR="000D0858" w:rsidRDefault="000D0858" w:rsidP="000D0858">
      <w:pPr>
        <w:numPr>
          <w:ilvl w:val="0"/>
          <w:numId w:val="39"/>
        </w:numPr>
      </w:pPr>
      <w:r w:rsidRPr="000D0858">
        <w:t>(1) iLO/iDRAC connection</w:t>
      </w:r>
    </w:p>
    <w:p w14:paraId="6C7421EE" w14:textId="079FF26A" w:rsidR="00C04723" w:rsidRPr="00C04723" w:rsidRDefault="00C04723" w:rsidP="00C04723">
      <w:pPr>
        <w:numPr>
          <w:ilvl w:val="0"/>
          <w:numId w:val="38"/>
        </w:numPr>
      </w:pPr>
      <w:r w:rsidRPr="00C04723">
        <w:t xml:space="preserve">Each Server will require the following </w:t>
      </w:r>
      <w:r>
        <w:t>SAN</w:t>
      </w:r>
      <w:r w:rsidRPr="00C04723">
        <w:t xml:space="preserve"> cables:</w:t>
      </w:r>
    </w:p>
    <w:p w14:paraId="3E469EAC" w14:textId="214E2F6F" w:rsidR="00C04723" w:rsidRPr="00C04723" w:rsidRDefault="00C04723" w:rsidP="00C04723">
      <w:pPr>
        <w:numPr>
          <w:ilvl w:val="0"/>
          <w:numId w:val="39"/>
        </w:numPr>
      </w:pPr>
      <w:r>
        <w:t>(2) 16G SAN cables</w:t>
      </w:r>
    </w:p>
    <w:p w14:paraId="4182C302" w14:textId="2ACA04A7" w:rsidR="00C04723" w:rsidRDefault="00C04723" w:rsidP="00C04723"/>
    <w:p w14:paraId="199F8E70" w14:textId="77777777" w:rsidR="00C04723" w:rsidRPr="000D0858" w:rsidRDefault="00C04723" w:rsidP="00C04723">
      <w:pPr>
        <w:ind w:left="720"/>
      </w:pPr>
    </w:p>
    <w:p w14:paraId="551F7670" w14:textId="77777777" w:rsidR="000D0858" w:rsidRDefault="000D0858" w:rsidP="000D0858"/>
    <w:p w14:paraId="5A0FA415" w14:textId="77777777" w:rsidR="001B4DFF" w:rsidRDefault="001B4DFF" w:rsidP="005F2A5E">
      <w:pPr>
        <w:pStyle w:val="Instruction"/>
      </w:pPr>
    </w:p>
    <w:bookmarkStart w:id="891" w:name="_MON_1637491773"/>
    <w:bookmarkEnd w:id="891"/>
    <w:p w14:paraId="5A0FA417" w14:textId="5ECFDF0D" w:rsidR="005E5CF2" w:rsidRDefault="0092273E" w:rsidP="005E5CF2">
      <w:r>
        <w:object w:dxaOrig="2040" w:dyaOrig="1339" w14:anchorId="7DFC2E22">
          <v:shape id="_x0000_i1026" type="#_x0000_t75" style="width:100.5pt;height:64.5pt" o:ole="">
            <v:imagedata r:id="rId25" o:title=""/>
          </v:shape>
          <o:OLEObject Type="Embed" ProgID="Excel.SheetMacroEnabled.12" ShapeID="_x0000_i1026" DrawAspect="Icon" ObjectID="_1660680631" r:id="rId26"/>
        </w:object>
      </w:r>
    </w:p>
    <w:p w14:paraId="5A0FA418" w14:textId="77777777" w:rsidR="009E00F2" w:rsidRDefault="009E00F2" w:rsidP="009E00F2">
      <w:pPr>
        <w:pStyle w:val="Heading2"/>
      </w:pPr>
      <w:bookmarkStart w:id="892" w:name="_Toc28939601"/>
      <w:r>
        <w:t>Licensing</w:t>
      </w:r>
      <w:bookmarkEnd w:id="892"/>
    </w:p>
    <w:p w14:paraId="5A0FA41A" w14:textId="404E7462" w:rsidR="009E00F2" w:rsidRDefault="000D0858" w:rsidP="000D0858">
      <w:pPr>
        <w:pStyle w:val="ListParagraph"/>
        <w:numPr>
          <w:ilvl w:val="0"/>
          <w:numId w:val="40"/>
        </w:numPr>
      </w:pPr>
      <w:r>
        <w:t>RHEL License</w:t>
      </w:r>
    </w:p>
    <w:p w14:paraId="5A0FA41D" w14:textId="22ABF2B5" w:rsidR="00A109AA" w:rsidRDefault="00A109AA" w:rsidP="00A109AA">
      <w:pPr>
        <w:pStyle w:val="Heading2"/>
      </w:pPr>
      <w:bookmarkStart w:id="893" w:name="_Toc28939602"/>
      <w:r>
        <w:t>HA/DR</w:t>
      </w:r>
      <w:bookmarkEnd w:id="893"/>
    </w:p>
    <w:p w14:paraId="7653FB25" w14:textId="21A2BAA5" w:rsidR="000D0858" w:rsidRDefault="000D0858" w:rsidP="000D0858">
      <w:r>
        <w:t>•</w:t>
      </w:r>
      <w:r>
        <w:tab/>
        <w:t>DR Tier 1A.</w:t>
      </w:r>
    </w:p>
    <w:p w14:paraId="0ED6B122" w14:textId="77777777" w:rsidR="000D0858" w:rsidRDefault="000D0858" w:rsidP="000D0858">
      <w:r>
        <w:t>•</w:t>
      </w:r>
      <w:r>
        <w:tab/>
        <w:t>The prod environment will be in RI.</w:t>
      </w:r>
    </w:p>
    <w:p w14:paraId="5D560E09" w14:textId="77777777" w:rsidR="000D0858" w:rsidRDefault="000D0858" w:rsidP="000D0858">
      <w:r>
        <w:t>•</w:t>
      </w:r>
      <w:r>
        <w:tab/>
        <w:t>The DR environment will be built in Shea and will be an active/passive configuration.</w:t>
      </w:r>
    </w:p>
    <w:p w14:paraId="4965614F" w14:textId="1CAF4F81" w:rsidR="000D0858" w:rsidRDefault="000D0858" w:rsidP="000D0858">
      <w:r>
        <w:t>•</w:t>
      </w:r>
      <w:r>
        <w:tab/>
        <w:t xml:space="preserve">We will build DR web/application VMs in the Shea network. The OS will </w:t>
      </w:r>
      <w:r w:rsidR="00AB1271">
        <w:t xml:space="preserve">be </w:t>
      </w:r>
      <w:r>
        <w:t>managed and patched by the Unix team. The application team is responsible for keeping the application software in sync with prod.</w:t>
      </w:r>
    </w:p>
    <w:p w14:paraId="398ADFEC" w14:textId="0C89B6C6" w:rsidR="000D0858" w:rsidRPr="000D0858" w:rsidRDefault="000D0858" w:rsidP="000D0858">
      <w:r>
        <w:t>•</w:t>
      </w:r>
      <w:r>
        <w:tab/>
        <w:t xml:space="preserve">We will build DR database servers in the Shea network. The OS will </w:t>
      </w:r>
      <w:r w:rsidR="00AB1271">
        <w:t xml:space="preserve">be </w:t>
      </w:r>
      <w:r>
        <w:t>managed and patched by the Unix team. We will use Oracle dataguard replication for replicating the prod database servers in 2100 to the DR database servers in Shea.</w:t>
      </w:r>
    </w:p>
    <w:p w14:paraId="5A0FA42E" w14:textId="77777777" w:rsidR="00EF2918" w:rsidRPr="005F2A5E" w:rsidRDefault="00EF2918" w:rsidP="00EF2918">
      <w:bookmarkStart w:id="894" w:name="_Toc447613452"/>
      <w:bookmarkStart w:id="895" w:name="_Toc447613505"/>
      <w:bookmarkStart w:id="896" w:name="_Toc447613558"/>
      <w:bookmarkStart w:id="897" w:name="_Toc447613611"/>
      <w:bookmarkStart w:id="898" w:name="_Toc447615657"/>
      <w:bookmarkStart w:id="899" w:name="_Toc447615787"/>
      <w:bookmarkEnd w:id="894"/>
      <w:bookmarkEnd w:id="895"/>
      <w:bookmarkEnd w:id="896"/>
      <w:bookmarkEnd w:id="897"/>
      <w:bookmarkEnd w:id="898"/>
      <w:bookmarkEnd w:id="899"/>
    </w:p>
    <w:p w14:paraId="5A0FA42F" w14:textId="77777777" w:rsidR="005E5CF2" w:rsidRPr="005F2A5E" w:rsidRDefault="005E5CF2" w:rsidP="005E5CF2">
      <w:pPr>
        <w:pStyle w:val="Heading1"/>
      </w:pPr>
      <w:bookmarkStart w:id="900" w:name="_Toc28939603"/>
      <w:r w:rsidRPr="005F2A5E">
        <w:t xml:space="preserve">Backup/Archival </w:t>
      </w:r>
      <w:r w:rsidRPr="005F2A5E">
        <w:rPr>
          <w:b w:val="0"/>
        </w:rPr>
        <w:t>(Backup Architecture team is responsible)</w:t>
      </w:r>
      <w:bookmarkEnd w:id="900"/>
      <w:r w:rsidRPr="005F2A5E">
        <w:rPr>
          <w:b w:val="0"/>
          <w:i/>
          <w:iCs/>
          <w:sz w:val="20"/>
        </w:rPr>
        <w:t xml:space="preserve"> </w:t>
      </w:r>
    </w:p>
    <w:p w14:paraId="305A357D" w14:textId="5455A459" w:rsidR="00EA66E4" w:rsidRDefault="00EA66E4" w:rsidP="00EA66E4">
      <w:pPr>
        <w:pStyle w:val="ListParagraph"/>
        <w:numPr>
          <w:ilvl w:val="0"/>
          <w:numId w:val="40"/>
        </w:numPr>
      </w:pPr>
      <w:r>
        <w:t>Prod servers in 1CVS,RI. DR at Shea,AZ. Tier 1.</w:t>
      </w:r>
    </w:p>
    <w:p w14:paraId="6BA0E299" w14:textId="445DD050" w:rsidR="00EA66E4" w:rsidRDefault="00EA66E4" w:rsidP="00EA66E4">
      <w:pPr>
        <w:pStyle w:val="ListParagraph"/>
        <w:numPr>
          <w:ilvl w:val="0"/>
          <w:numId w:val="40"/>
        </w:numPr>
      </w:pPr>
      <w:r>
        <w:t>Test/Dev servers in 2100.</w:t>
      </w:r>
    </w:p>
    <w:p w14:paraId="0487131F" w14:textId="7A2D49B7" w:rsidR="00EA66E4" w:rsidRDefault="00EA66E4" w:rsidP="00EA66E4">
      <w:pPr>
        <w:pStyle w:val="ListParagraph"/>
        <w:numPr>
          <w:ilvl w:val="0"/>
          <w:numId w:val="40"/>
        </w:numPr>
      </w:pPr>
      <w:r>
        <w:t>PT servers split between 1CVS and 2100, need backups replicated to Shea for DR.</w:t>
      </w:r>
    </w:p>
    <w:p w14:paraId="3CF5D45A" w14:textId="3020E29F" w:rsidR="00EA66E4" w:rsidRPr="00EA66E4" w:rsidRDefault="00EA66E4" w:rsidP="00EA66E4">
      <w:pPr>
        <w:pStyle w:val="ListParagraph"/>
        <w:numPr>
          <w:ilvl w:val="0"/>
          <w:numId w:val="40"/>
        </w:numPr>
        <w:textAlignment w:val="center"/>
        <w:rPr>
          <w:rFonts w:ascii="Calibri" w:hAnsi="Calibri" w:cs="Calibri"/>
          <w:color w:val="000000"/>
          <w:sz w:val="22"/>
          <w:szCs w:val="22"/>
        </w:rPr>
      </w:pPr>
      <w:r w:rsidRPr="00EA66E4">
        <w:rPr>
          <w:rFonts w:ascii="Calibri" w:hAnsi="Calibri" w:cs="Calibri"/>
          <w:color w:val="000000"/>
        </w:rPr>
        <w:t xml:space="preserve">Standard Backup and Archive processes to be followed per tier </w:t>
      </w:r>
      <w:r>
        <w:rPr>
          <w:rFonts w:ascii="Calibri" w:hAnsi="Calibri" w:cs="Calibri"/>
          <w:color w:val="000000"/>
        </w:rPr>
        <w:t>1</w:t>
      </w:r>
      <w:r w:rsidRPr="00EA66E4">
        <w:rPr>
          <w:rFonts w:ascii="Calibri" w:hAnsi="Calibri" w:cs="Calibri"/>
          <w:color w:val="000000"/>
        </w:rPr>
        <w:t xml:space="preserve">, using TSM and DDBoost at </w:t>
      </w:r>
      <w:r>
        <w:rPr>
          <w:rFonts w:ascii="Calibri" w:hAnsi="Calibri" w:cs="Calibri"/>
          <w:color w:val="000000"/>
        </w:rPr>
        <w:t>1CVS</w:t>
      </w:r>
      <w:r w:rsidRPr="00EA66E4">
        <w:rPr>
          <w:rFonts w:ascii="Calibri" w:hAnsi="Calibri" w:cs="Calibri"/>
          <w:color w:val="000000"/>
        </w:rPr>
        <w:t>, AZ (</w:t>
      </w:r>
      <w:r>
        <w:rPr>
          <w:rFonts w:ascii="Calibri" w:hAnsi="Calibri" w:cs="Calibri"/>
          <w:color w:val="000000"/>
        </w:rPr>
        <w:t>RRI1DD5417</w:t>
      </w:r>
      <w:r w:rsidRPr="00EA66E4">
        <w:rPr>
          <w:rFonts w:ascii="Calibri" w:hAnsi="Calibri" w:cs="Calibri"/>
          <w:color w:val="000000"/>
        </w:rPr>
        <w:t xml:space="preserve">) with backup replication to the </w:t>
      </w:r>
      <w:r>
        <w:rPr>
          <w:rFonts w:ascii="Calibri" w:hAnsi="Calibri" w:cs="Calibri"/>
          <w:color w:val="000000"/>
        </w:rPr>
        <w:t>Shea, AZ</w:t>
      </w:r>
      <w:r w:rsidRPr="00EA66E4">
        <w:rPr>
          <w:rFonts w:ascii="Calibri" w:hAnsi="Calibri" w:cs="Calibri"/>
          <w:color w:val="000000"/>
        </w:rPr>
        <w:t xml:space="preserve"> location (</w:t>
      </w:r>
      <w:r>
        <w:rPr>
          <w:rFonts w:ascii="Calibri" w:hAnsi="Calibri" w:cs="Calibri"/>
          <w:color w:val="000000"/>
        </w:rPr>
        <w:t>RAZDD6698</w:t>
      </w:r>
      <w:r w:rsidRPr="00EA66E4">
        <w:rPr>
          <w:rFonts w:ascii="Calibri" w:hAnsi="Calibri" w:cs="Calibri"/>
          <w:color w:val="000000"/>
        </w:rPr>
        <w:t>) for DR.</w:t>
      </w:r>
    </w:p>
    <w:p w14:paraId="3DE05451" w14:textId="0DC47233" w:rsidR="00EA66E4" w:rsidRPr="00EA66E4" w:rsidRDefault="00EA66E4" w:rsidP="00EA66E4">
      <w:pPr>
        <w:pStyle w:val="ListParagraph"/>
        <w:numPr>
          <w:ilvl w:val="0"/>
          <w:numId w:val="40"/>
        </w:numPr>
        <w:textAlignment w:val="center"/>
        <w:rPr>
          <w:rFonts w:ascii="Calibri" w:hAnsi="Calibri" w:cs="Calibri"/>
          <w:color w:val="000000"/>
          <w:sz w:val="22"/>
          <w:szCs w:val="22"/>
        </w:rPr>
      </w:pPr>
      <w:r w:rsidRPr="00EA66E4">
        <w:rPr>
          <w:rFonts w:ascii="Calibri" w:hAnsi="Calibri" w:cs="Calibri"/>
          <w:color w:val="000000"/>
        </w:rPr>
        <w:t xml:space="preserve">Dev/SIT/Test servers in </w:t>
      </w:r>
      <w:r>
        <w:rPr>
          <w:rFonts w:ascii="Calibri" w:hAnsi="Calibri" w:cs="Calibri"/>
          <w:color w:val="000000"/>
        </w:rPr>
        <w:t>2100 (SDDC built)</w:t>
      </w:r>
      <w:r w:rsidRPr="00EA66E4">
        <w:rPr>
          <w:rFonts w:ascii="Calibri" w:hAnsi="Calibri" w:cs="Calibri"/>
          <w:color w:val="000000"/>
        </w:rPr>
        <w:t xml:space="preserve"> do not require Filesystem or DB backup replication for DR recovery. (</w:t>
      </w:r>
      <w:r>
        <w:rPr>
          <w:rFonts w:ascii="Calibri" w:hAnsi="Calibri" w:cs="Calibri"/>
          <w:color w:val="000000"/>
        </w:rPr>
        <w:t>RRI2DD0095</w:t>
      </w:r>
      <w:r w:rsidRPr="00EA66E4">
        <w:rPr>
          <w:rFonts w:ascii="Calibri" w:hAnsi="Calibri" w:cs="Calibri"/>
          <w:color w:val="000000"/>
        </w:rPr>
        <w:t>)</w:t>
      </w:r>
    </w:p>
    <w:p w14:paraId="63E4012A" w14:textId="7EA6E35B" w:rsidR="002F50DF" w:rsidRDefault="00EA66E4" w:rsidP="00451D4E">
      <w:pPr>
        <w:pStyle w:val="ListParagraph"/>
        <w:numPr>
          <w:ilvl w:val="0"/>
          <w:numId w:val="40"/>
        </w:numPr>
        <w:textAlignment w:val="center"/>
      </w:pPr>
      <w:r w:rsidRPr="00EA66E4">
        <w:rPr>
          <w:rFonts w:ascii="Calibri" w:hAnsi="Calibri" w:cs="Calibri"/>
          <w:color w:val="000000"/>
        </w:rPr>
        <w:t>Isilon backups will be managed by the storage team.</w:t>
      </w:r>
    </w:p>
    <w:p w14:paraId="666B3B8B" w14:textId="77777777" w:rsidR="002F50DF" w:rsidRDefault="002F50DF" w:rsidP="005F2A5E"/>
    <w:p w14:paraId="5A0FA436" w14:textId="18760C70" w:rsidR="00A106E0" w:rsidRDefault="00196EF2" w:rsidP="00A106E0">
      <w:pPr>
        <w:pStyle w:val="Heading1"/>
        <w:rPr>
          <w:b w:val="0"/>
        </w:rPr>
      </w:pPr>
      <w:bookmarkStart w:id="901" w:name="_Toc28939604"/>
      <w:r w:rsidRPr="00E51410">
        <w:t xml:space="preserve">Data </w:t>
      </w:r>
      <w:r w:rsidR="00A106E0" w:rsidRPr="00E51410">
        <w:rPr>
          <w:b w:val="0"/>
        </w:rPr>
        <w:t>(Data Architecture team is responsible)</w:t>
      </w:r>
      <w:bookmarkEnd w:id="901"/>
    </w:p>
    <w:p w14:paraId="03C7D82B" w14:textId="2409DEDA" w:rsidR="000D0858" w:rsidRPr="000D0858" w:rsidRDefault="000D0858" w:rsidP="000D0858">
      <w:r>
        <w:rPr>
          <w:rFonts w:cs="Arial"/>
          <w:bCs/>
          <w:kern w:val="32"/>
        </w:rPr>
        <w:t>Please see Appendix A for the IEG.</w:t>
      </w:r>
    </w:p>
    <w:p w14:paraId="5A0FA437" w14:textId="77777777" w:rsidR="00A106E0" w:rsidRPr="00A106E0" w:rsidRDefault="00A106E0" w:rsidP="00A106E0"/>
    <w:p w14:paraId="5A0FA438" w14:textId="77777777" w:rsidR="007C1465" w:rsidRPr="005F2A5E" w:rsidRDefault="007C1465" w:rsidP="005F2A5E">
      <w:pPr>
        <w:pStyle w:val="Heading1"/>
        <w:rPr>
          <w:b w:val="0"/>
        </w:rPr>
      </w:pPr>
      <w:bookmarkStart w:id="902" w:name="_Toc28939605"/>
      <w:r w:rsidRPr="005F2A5E">
        <w:t>Network</w:t>
      </w:r>
      <w:r w:rsidRPr="005F2A5E">
        <w:rPr>
          <w:i/>
          <w:iCs/>
          <w:sz w:val="20"/>
        </w:rPr>
        <w:t xml:space="preserve"> </w:t>
      </w:r>
      <w:r w:rsidRPr="005F2A5E">
        <w:rPr>
          <w:b w:val="0"/>
        </w:rPr>
        <w:t xml:space="preserve">(Network </w:t>
      </w:r>
      <w:r w:rsidR="00A87F62" w:rsidRPr="005F2A5E">
        <w:rPr>
          <w:b w:val="0"/>
        </w:rPr>
        <w:t xml:space="preserve">Architecture </w:t>
      </w:r>
      <w:r w:rsidRPr="005F2A5E">
        <w:rPr>
          <w:b w:val="0"/>
        </w:rPr>
        <w:t>team is responsible)</w:t>
      </w:r>
      <w:bookmarkEnd w:id="902"/>
    </w:p>
    <w:p w14:paraId="17B09BF4" w14:textId="77777777" w:rsidR="004C0454" w:rsidRDefault="004C0454" w:rsidP="004C0454">
      <w:pPr>
        <w:pStyle w:val="ListParagraph"/>
        <w:numPr>
          <w:ilvl w:val="0"/>
          <w:numId w:val="41"/>
        </w:numPr>
      </w:pPr>
      <w:r>
        <w:t>There is no net new architecture required for this project.  Existing processes for IP addresses, port configurations, DNS entries, load balancers, etc. should be followed.</w:t>
      </w:r>
    </w:p>
    <w:p w14:paraId="5A0FA43A" w14:textId="77777777" w:rsidR="00EF2918" w:rsidRPr="005F2A5E" w:rsidRDefault="00EF2918" w:rsidP="00EF2918"/>
    <w:p w14:paraId="5A0FA43B" w14:textId="77777777" w:rsidR="007C1465" w:rsidRDefault="007C1465" w:rsidP="005F2A5E">
      <w:pPr>
        <w:pStyle w:val="Heading1"/>
        <w:rPr>
          <w:b w:val="0"/>
        </w:rPr>
      </w:pPr>
      <w:bookmarkStart w:id="903" w:name="_Toc28939606"/>
      <w:r w:rsidRPr="005F2A5E">
        <w:t>Security</w:t>
      </w:r>
      <w:r w:rsidRPr="005F2A5E">
        <w:rPr>
          <w:i/>
          <w:iCs/>
          <w:sz w:val="20"/>
        </w:rPr>
        <w:t xml:space="preserve"> </w:t>
      </w:r>
      <w:r w:rsidRPr="005F2A5E">
        <w:rPr>
          <w:b w:val="0"/>
        </w:rPr>
        <w:t>(Security Architecture team is responsible)</w:t>
      </w:r>
      <w:bookmarkEnd w:id="903"/>
    </w:p>
    <w:p w14:paraId="6659083E" w14:textId="18C11CC1" w:rsidR="000B4813" w:rsidRDefault="009C45DB" w:rsidP="000B4813">
      <w:hyperlink r:id="rId27" w:history="1">
        <w:r w:rsidR="000B4813">
          <w:rPr>
            <w:rStyle w:val="Hyperlink"/>
          </w:rPr>
          <w:t>Link to the SRA</w:t>
        </w:r>
      </w:hyperlink>
    </w:p>
    <w:p w14:paraId="3647A0FB" w14:textId="77777777" w:rsidR="000B4813" w:rsidRPr="000B4813" w:rsidRDefault="000B4813" w:rsidP="000B4813"/>
    <w:p w14:paraId="5A0FA43C" w14:textId="64D54F88" w:rsidR="001B45CD" w:rsidRPr="00B33235" w:rsidRDefault="001B45CD" w:rsidP="001B45CD">
      <w:pPr>
        <w:pStyle w:val="Instruction"/>
        <w:keepNext/>
        <w:spacing w:after="120"/>
        <w:rPr>
          <w:color w:val="4BACC6" w:themeColor="accent5"/>
        </w:rPr>
      </w:pPr>
      <w:bookmarkStart w:id="904" w:name="_Toc447613453"/>
      <w:bookmarkStart w:id="905" w:name="_Toc447613506"/>
      <w:bookmarkStart w:id="906" w:name="_Toc447613559"/>
      <w:bookmarkStart w:id="907" w:name="_Toc447613612"/>
      <w:bookmarkStart w:id="908" w:name="_Toc447615658"/>
      <w:bookmarkStart w:id="909" w:name="_Toc447615788"/>
      <w:bookmarkStart w:id="910" w:name="_Toc447619989"/>
      <w:bookmarkStart w:id="911" w:name="_Toc447622527"/>
      <w:bookmarkStart w:id="912" w:name="_Toc447622678"/>
      <w:bookmarkStart w:id="913" w:name="_Toc447622829"/>
      <w:bookmarkStart w:id="914" w:name="_Toc447622980"/>
      <w:bookmarkStart w:id="915" w:name="_Toc447623131"/>
      <w:bookmarkStart w:id="916" w:name="_Toc447623282"/>
      <w:bookmarkStart w:id="917" w:name="_Toc447623435"/>
      <w:bookmarkStart w:id="918" w:name="_Toc447623737"/>
      <w:bookmarkStart w:id="919" w:name="_Toc447623889"/>
      <w:bookmarkStart w:id="920" w:name="_Toc447624041"/>
      <w:bookmarkStart w:id="921" w:name="_Toc447624192"/>
      <w:bookmarkStart w:id="922" w:name="_Toc447624500"/>
      <w:bookmarkStart w:id="923" w:name="_Toc447624652"/>
      <w:bookmarkStart w:id="924" w:name="_Toc447624800"/>
      <w:bookmarkStart w:id="925" w:name="_Toc447624948"/>
      <w:bookmarkStart w:id="926" w:name="_Toc447625096"/>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tbl>
      <w:tblPr>
        <w:tblW w:w="3780" w:type="dxa"/>
        <w:tblInd w:w="-8" w:type="dxa"/>
        <w:tblCellMar>
          <w:left w:w="0" w:type="dxa"/>
          <w:right w:w="0" w:type="dxa"/>
        </w:tblCellMar>
        <w:tblLook w:val="04A0" w:firstRow="1" w:lastRow="0" w:firstColumn="1" w:lastColumn="0" w:noHBand="0" w:noVBand="1"/>
      </w:tblPr>
      <w:tblGrid>
        <w:gridCol w:w="1978"/>
        <w:gridCol w:w="1802"/>
      </w:tblGrid>
      <w:tr w:rsidR="00E51410" w:rsidRPr="00E51410" w14:paraId="5A0FA43F" w14:textId="77777777" w:rsidTr="00776CFF">
        <w:tc>
          <w:tcPr>
            <w:tcW w:w="1978" w:type="dxa"/>
            <w:tcBorders>
              <w:top w:val="single" w:sz="8" w:space="0" w:color="auto"/>
              <w:left w:val="single" w:sz="8" w:space="0" w:color="auto"/>
              <w:bottom w:val="nil"/>
              <w:right w:val="single" w:sz="8" w:space="0" w:color="auto"/>
            </w:tcBorders>
            <w:shd w:val="clear" w:color="auto" w:fill="5B9BD5"/>
            <w:tcMar>
              <w:top w:w="0" w:type="dxa"/>
              <w:left w:w="108" w:type="dxa"/>
              <w:bottom w:w="0" w:type="dxa"/>
              <w:right w:w="108" w:type="dxa"/>
            </w:tcMar>
            <w:vAlign w:val="center"/>
            <w:hideMark/>
          </w:tcPr>
          <w:p w14:paraId="5A0FA43D" w14:textId="77777777" w:rsidR="00E51410" w:rsidRPr="00E51410" w:rsidRDefault="00E51410" w:rsidP="00776CFF">
            <w:pPr>
              <w:spacing w:before="60" w:after="60"/>
              <w:jc w:val="center"/>
              <w:rPr>
                <w:rFonts w:ascii="Calibri" w:hAnsi="Calibri"/>
                <w:szCs w:val="22"/>
              </w:rPr>
            </w:pPr>
            <w:r w:rsidRPr="00E51410">
              <w:rPr>
                <w:b/>
                <w:bCs/>
                <w:color w:val="000000"/>
                <w:szCs w:val="28"/>
              </w:rPr>
              <w:t xml:space="preserve">Regulatory Compliance </w:t>
            </w:r>
          </w:p>
        </w:tc>
        <w:tc>
          <w:tcPr>
            <w:tcW w:w="1802" w:type="dxa"/>
            <w:tcBorders>
              <w:top w:val="single" w:sz="8" w:space="0" w:color="auto"/>
              <w:left w:val="nil"/>
              <w:bottom w:val="single" w:sz="8" w:space="0" w:color="auto"/>
              <w:right w:val="single" w:sz="8" w:space="0" w:color="auto"/>
            </w:tcBorders>
            <w:shd w:val="clear" w:color="auto" w:fill="9BC2E6"/>
            <w:noWrap/>
            <w:tcMar>
              <w:top w:w="0" w:type="dxa"/>
              <w:left w:w="108" w:type="dxa"/>
              <w:bottom w:w="0" w:type="dxa"/>
              <w:right w:w="108" w:type="dxa"/>
            </w:tcMar>
            <w:vAlign w:val="center"/>
            <w:hideMark/>
          </w:tcPr>
          <w:p w14:paraId="5A0FA43E" w14:textId="77777777" w:rsidR="00E51410" w:rsidRPr="00E51410" w:rsidRDefault="00E51410" w:rsidP="00776CFF">
            <w:pPr>
              <w:spacing w:before="60" w:after="60"/>
              <w:jc w:val="center"/>
            </w:pPr>
            <w:r w:rsidRPr="00E51410">
              <w:rPr>
                <w:b/>
                <w:bCs/>
                <w:color w:val="000000"/>
              </w:rPr>
              <w:t>Designation</w:t>
            </w:r>
          </w:p>
        </w:tc>
      </w:tr>
      <w:tr w:rsidR="00E51410" w:rsidRPr="00E51410" w14:paraId="5A0FA442" w14:textId="77777777" w:rsidTr="00E51410">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40" w14:textId="77777777" w:rsidR="00E51410" w:rsidRPr="00E51410" w:rsidRDefault="00E51410" w:rsidP="0098268D">
            <w:pPr>
              <w:rPr>
                <w:sz w:val="22"/>
              </w:rPr>
            </w:pPr>
            <w:r w:rsidRPr="00E51410">
              <w:rPr>
                <w:b/>
                <w:bCs/>
                <w:color w:val="000000"/>
                <w:sz w:val="22"/>
              </w:rPr>
              <w:t>PHI (HIPAA)</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41" w14:textId="63913F3B" w:rsidR="00E51410" w:rsidRPr="00E51410" w:rsidRDefault="0042010B">
            <w:pPr>
              <w:rPr>
                <w:sz w:val="22"/>
              </w:rPr>
            </w:pPr>
            <w:r>
              <w:rPr>
                <w:sz w:val="22"/>
              </w:rPr>
              <w:t>Yes</w:t>
            </w:r>
          </w:p>
        </w:tc>
      </w:tr>
      <w:tr w:rsidR="00E51410" w:rsidRPr="00E51410" w14:paraId="5A0FA445" w14:textId="77777777" w:rsidTr="00E51410">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43" w14:textId="77777777" w:rsidR="00E51410" w:rsidRPr="00E51410" w:rsidRDefault="00E51410" w:rsidP="0098268D">
            <w:pPr>
              <w:rPr>
                <w:rFonts w:ascii="Calibri" w:eastAsiaTheme="minorHAnsi" w:hAnsi="Calibri"/>
                <w:sz w:val="22"/>
                <w:szCs w:val="22"/>
              </w:rPr>
            </w:pPr>
            <w:r w:rsidRPr="00E51410">
              <w:rPr>
                <w:b/>
                <w:bCs/>
                <w:color w:val="000000"/>
                <w:sz w:val="22"/>
              </w:rPr>
              <w:t>PII</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44" w14:textId="56339792" w:rsidR="00E51410" w:rsidRPr="00E51410" w:rsidRDefault="0042010B">
            <w:pPr>
              <w:rPr>
                <w:sz w:val="22"/>
              </w:rPr>
            </w:pPr>
            <w:r>
              <w:rPr>
                <w:sz w:val="22"/>
              </w:rPr>
              <w:t>Yes</w:t>
            </w:r>
          </w:p>
        </w:tc>
      </w:tr>
      <w:tr w:rsidR="00250B86" w14:paraId="5A0FA448" w14:textId="77777777" w:rsidTr="00250B86">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46" w14:textId="77777777" w:rsidR="00250B86" w:rsidRPr="00250B86" w:rsidRDefault="00250B86">
            <w:pPr>
              <w:rPr>
                <w:b/>
                <w:bCs/>
                <w:color w:val="000000"/>
                <w:sz w:val="22"/>
              </w:rPr>
            </w:pPr>
            <w:r w:rsidRPr="00250B86">
              <w:rPr>
                <w:b/>
                <w:bCs/>
                <w:color w:val="000000"/>
                <w:sz w:val="22"/>
              </w:rPr>
              <w:t>PCI</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47" w14:textId="144A8D6A" w:rsidR="00250B86" w:rsidRPr="00250B86" w:rsidRDefault="0042010B">
            <w:pPr>
              <w:rPr>
                <w:sz w:val="22"/>
              </w:rPr>
            </w:pPr>
            <w:r>
              <w:rPr>
                <w:sz w:val="22"/>
              </w:rPr>
              <w:t>No</w:t>
            </w:r>
          </w:p>
        </w:tc>
      </w:tr>
      <w:tr w:rsidR="00250B86" w14:paraId="5A0FA44B" w14:textId="77777777" w:rsidTr="00250B86">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49" w14:textId="77777777" w:rsidR="00250B86" w:rsidRPr="00250B86" w:rsidRDefault="00250B86">
            <w:pPr>
              <w:rPr>
                <w:b/>
                <w:bCs/>
                <w:color w:val="000000"/>
                <w:sz w:val="22"/>
              </w:rPr>
            </w:pPr>
            <w:r w:rsidRPr="00250B86">
              <w:rPr>
                <w:b/>
                <w:bCs/>
                <w:color w:val="000000"/>
                <w:sz w:val="22"/>
              </w:rPr>
              <w:t>PCI Subnet</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4A" w14:textId="0B1FD907" w:rsidR="00250B86" w:rsidRPr="00250B86" w:rsidRDefault="0042010B">
            <w:pPr>
              <w:rPr>
                <w:sz w:val="22"/>
              </w:rPr>
            </w:pPr>
            <w:r>
              <w:rPr>
                <w:sz w:val="22"/>
              </w:rPr>
              <w:t>No</w:t>
            </w:r>
          </w:p>
        </w:tc>
      </w:tr>
      <w:tr w:rsidR="00250B86" w14:paraId="5A0FA44E" w14:textId="77777777" w:rsidTr="00250B86">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4C" w14:textId="77777777" w:rsidR="00250B86" w:rsidRPr="00250B86" w:rsidRDefault="00250B86">
            <w:pPr>
              <w:rPr>
                <w:b/>
                <w:bCs/>
                <w:color w:val="000000"/>
                <w:sz w:val="22"/>
              </w:rPr>
            </w:pPr>
            <w:r w:rsidRPr="00250B86">
              <w:rPr>
                <w:b/>
                <w:bCs/>
                <w:color w:val="000000"/>
                <w:sz w:val="22"/>
              </w:rPr>
              <w:t>PCI Security Tool</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4D" w14:textId="5FD599E3" w:rsidR="00250B86" w:rsidRPr="00250B86" w:rsidRDefault="0042010B">
            <w:pPr>
              <w:rPr>
                <w:sz w:val="22"/>
              </w:rPr>
            </w:pPr>
            <w:r>
              <w:rPr>
                <w:sz w:val="22"/>
              </w:rPr>
              <w:t>No</w:t>
            </w:r>
          </w:p>
        </w:tc>
      </w:tr>
      <w:tr w:rsidR="00250B86" w14:paraId="5A0FA451" w14:textId="77777777" w:rsidTr="00250B86">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4F" w14:textId="77777777" w:rsidR="00250B86" w:rsidRPr="00250B86" w:rsidRDefault="00250B86">
            <w:pPr>
              <w:rPr>
                <w:b/>
                <w:bCs/>
                <w:color w:val="000000"/>
                <w:sz w:val="22"/>
              </w:rPr>
            </w:pPr>
            <w:r w:rsidRPr="00250B86">
              <w:rPr>
                <w:b/>
                <w:bCs/>
                <w:color w:val="000000"/>
                <w:sz w:val="22"/>
              </w:rPr>
              <w:t>PCI Connected</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50" w14:textId="207D8A16" w:rsidR="00250B86" w:rsidRPr="00250B86" w:rsidRDefault="0042010B">
            <w:pPr>
              <w:rPr>
                <w:sz w:val="22"/>
              </w:rPr>
            </w:pPr>
            <w:r>
              <w:rPr>
                <w:sz w:val="22"/>
              </w:rPr>
              <w:t>No</w:t>
            </w:r>
          </w:p>
        </w:tc>
      </w:tr>
      <w:tr w:rsidR="00250B86" w14:paraId="5A0FA454" w14:textId="77777777" w:rsidTr="00250B86">
        <w:trPr>
          <w:trHeight w:val="315"/>
        </w:trPr>
        <w:tc>
          <w:tcPr>
            <w:tcW w:w="1978" w:type="dxa"/>
            <w:tcBorders>
              <w:top w:val="nil"/>
              <w:left w:val="single" w:sz="8" w:space="0" w:color="auto"/>
              <w:bottom w:val="single" w:sz="8" w:space="0" w:color="auto"/>
              <w:right w:val="single" w:sz="8" w:space="0" w:color="auto"/>
            </w:tcBorders>
            <w:shd w:val="clear" w:color="auto" w:fill="D0CECE"/>
            <w:noWrap/>
            <w:tcMar>
              <w:top w:w="0" w:type="dxa"/>
              <w:left w:w="108" w:type="dxa"/>
              <w:bottom w:w="0" w:type="dxa"/>
              <w:right w:w="108" w:type="dxa"/>
            </w:tcMar>
            <w:vAlign w:val="center"/>
            <w:hideMark/>
          </w:tcPr>
          <w:p w14:paraId="5A0FA452" w14:textId="77777777" w:rsidR="00250B86" w:rsidRPr="00250B86" w:rsidRDefault="00250B86">
            <w:pPr>
              <w:rPr>
                <w:b/>
                <w:bCs/>
                <w:color w:val="000000"/>
                <w:sz w:val="22"/>
              </w:rPr>
            </w:pPr>
            <w:r w:rsidRPr="00250B86">
              <w:rPr>
                <w:b/>
                <w:bCs/>
                <w:color w:val="000000"/>
                <w:sz w:val="22"/>
              </w:rPr>
              <w:t xml:space="preserve">SOX </w:t>
            </w:r>
          </w:p>
        </w:tc>
        <w:tc>
          <w:tcPr>
            <w:tcW w:w="18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FA453" w14:textId="0B2721B2" w:rsidR="00250B86" w:rsidRPr="00250B86" w:rsidRDefault="0042010B">
            <w:pPr>
              <w:rPr>
                <w:sz w:val="22"/>
              </w:rPr>
            </w:pPr>
            <w:r>
              <w:rPr>
                <w:sz w:val="22"/>
              </w:rPr>
              <w:t>No</w:t>
            </w:r>
          </w:p>
        </w:tc>
      </w:tr>
    </w:tbl>
    <w:p w14:paraId="5A0FA455" w14:textId="77777777" w:rsidR="00E51410" w:rsidRDefault="00E51410" w:rsidP="00B33235"/>
    <w:p w14:paraId="5A0FA45A" w14:textId="77777777" w:rsidR="00D83323" w:rsidRDefault="00D83323" w:rsidP="00B33235"/>
    <w:tbl>
      <w:tblPr>
        <w:tblStyle w:val="TableGrid"/>
        <w:tblW w:w="9605" w:type="dxa"/>
        <w:tblLook w:val="04A0" w:firstRow="1" w:lastRow="0" w:firstColumn="1" w:lastColumn="0" w:noHBand="0" w:noVBand="1"/>
      </w:tblPr>
      <w:tblGrid>
        <w:gridCol w:w="1913"/>
        <w:gridCol w:w="1282"/>
        <w:gridCol w:w="1282"/>
        <w:gridCol w:w="1282"/>
        <w:gridCol w:w="1282"/>
        <w:gridCol w:w="1282"/>
        <w:gridCol w:w="1282"/>
      </w:tblGrid>
      <w:tr w:rsidR="00F10811" w:rsidRPr="00F10811" w14:paraId="5A0FA45E" w14:textId="77777777" w:rsidTr="00F854DA">
        <w:tc>
          <w:tcPr>
            <w:tcW w:w="0" w:type="auto"/>
            <w:vMerge w:val="restart"/>
            <w:shd w:val="clear" w:color="auto" w:fill="5B9BD5"/>
          </w:tcPr>
          <w:p w14:paraId="5A0FA45B" w14:textId="77777777" w:rsidR="00F10811" w:rsidRPr="00F10811" w:rsidRDefault="00F10811" w:rsidP="00CC5BD2">
            <w:pPr>
              <w:rPr>
                <w:b/>
              </w:rPr>
            </w:pPr>
            <w:r w:rsidRPr="00F10811">
              <w:rPr>
                <w:b/>
              </w:rPr>
              <w:t>Control</w:t>
            </w:r>
          </w:p>
          <w:p w14:paraId="5A0FA45C" w14:textId="77777777" w:rsidR="00F10811" w:rsidRPr="00F10811" w:rsidRDefault="00F10811" w:rsidP="00CC5BD2">
            <w:pPr>
              <w:rPr>
                <w:b/>
              </w:rPr>
            </w:pPr>
            <w:r w:rsidRPr="00F10811">
              <w:rPr>
                <w:b/>
              </w:rPr>
              <w:t>Requirements</w:t>
            </w:r>
          </w:p>
        </w:tc>
        <w:tc>
          <w:tcPr>
            <w:tcW w:w="0" w:type="auto"/>
            <w:gridSpan w:val="6"/>
            <w:tcBorders>
              <w:bottom w:val="single" w:sz="4" w:space="0" w:color="auto"/>
            </w:tcBorders>
            <w:shd w:val="clear" w:color="auto" w:fill="5B9BD5"/>
          </w:tcPr>
          <w:p w14:paraId="5A0FA45D" w14:textId="77777777" w:rsidR="00F10811" w:rsidRPr="00F10811" w:rsidRDefault="00F10811" w:rsidP="00CC5BD2">
            <w:pPr>
              <w:rPr>
                <w:b/>
              </w:rPr>
            </w:pPr>
            <w:r w:rsidRPr="00F10811">
              <w:rPr>
                <w:b/>
              </w:rPr>
              <w:t>Regulatory Compliance</w:t>
            </w:r>
          </w:p>
        </w:tc>
      </w:tr>
      <w:tr w:rsidR="00F10811" w:rsidRPr="00F10811" w14:paraId="5A0FA466" w14:textId="77777777" w:rsidTr="00776CFF">
        <w:tc>
          <w:tcPr>
            <w:tcW w:w="0" w:type="auto"/>
            <w:vMerge/>
            <w:tcBorders>
              <w:bottom w:val="single" w:sz="4" w:space="0" w:color="auto"/>
            </w:tcBorders>
          </w:tcPr>
          <w:p w14:paraId="5A0FA45F" w14:textId="77777777" w:rsidR="00F10811" w:rsidRPr="00F10811" w:rsidRDefault="00F10811" w:rsidP="00CC5BD2">
            <w:pPr>
              <w:rPr>
                <w:b/>
              </w:rPr>
            </w:pPr>
          </w:p>
        </w:tc>
        <w:tc>
          <w:tcPr>
            <w:tcW w:w="1282" w:type="dxa"/>
            <w:tcBorders>
              <w:bottom w:val="single" w:sz="4" w:space="0" w:color="auto"/>
            </w:tcBorders>
            <w:shd w:val="clear" w:color="auto" w:fill="DDEBF7"/>
            <w:vAlign w:val="bottom"/>
          </w:tcPr>
          <w:p w14:paraId="5A0FA460" w14:textId="77777777" w:rsidR="00F10811" w:rsidRPr="00F854DA" w:rsidRDefault="00F10811" w:rsidP="00F854DA">
            <w:pPr>
              <w:jc w:val="center"/>
              <w:rPr>
                <w:b/>
                <w:sz w:val="22"/>
              </w:rPr>
            </w:pPr>
            <w:r w:rsidRPr="00F854DA">
              <w:rPr>
                <w:b/>
                <w:sz w:val="22"/>
              </w:rPr>
              <w:t>PHI (HIPAA)</w:t>
            </w:r>
          </w:p>
        </w:tc>
        <w:tc>
          <w:tcPr>
            <w:tcW w:w="1282" w:type="dxa"/>
            <w:tcBorders>
              <w:bottom w:val="single" w:sz="4" w:space="0" w:color="auto"/>
            </w:tcBorders>
            <w:shd w:val="clear" w:color="auto" w:fill="DDEBF7"/>
            <w:vAlign w:val="bottom"/>
          </w:tcPr>
          <w:p w14:paraId="5A0FA461" w14:textId="77777777" w:rsidR="00F10811" w:rsidRPr="00F854DA" w:rsidRDefault="00F10811" w:rsidP="00F854DA">
            <w:pPr>
              <w:jc w:val="center"/>
              <w:rPr>
                <w:b/>
                <w:sz w:val="22"/>
              </w:rPr>
            </w:pPr>
            <w:r w:rsidRPr="00F854DA">
              <w:rPr>
                <w:b/>
                <w:sz w:val="22"/>
              </w:rPr>
              <w:t>PII</w:t>
            </w:r>
          </w:p>
        </w:tc>
        <w:tc>
          <w:tcPr>
            <w:tcW w:w="1282" w:type="dxa"/>
            <w:tcBorders>
              <w:bottom w:val="single" w:sz="4" w:space="0" w:color="auto"/>
            </w:tcBorders>
            <w:shd w:val="clear" w:color="auto" w:fill="DDEBF7"/>
            <w:vAlign w:val="bottom"/>
          </w:tcPr>
          <w:p w14:paraId="5A0FA462" w14:textId="77777777" w:rsidR="00F10811" w:rsidRPr="00F854DA" w:rsidRDefault="00F10811" w:rsidP="00F854DA">
            <w:pPr>
              <w:jc w:val="center"/>
              <w:rPr>
                <w:b/>
                <w:sz w:val="22"/>
              </w:rPr>
            </w:pPr>
            <w:r w:rsidRPr="00F854DA">
              <w:rPr>
                <w:b/>
                <w:sz w:val="22"/>
              </w:rPr>
              <w:t>PCI 1A</w:t>
            </w:r>
          </w:p>
        </w:tc>
        <w:tc>
          <w:tcPr>
            <w:tcW w:w="1282" w:type="dxa"/>
            <w:tcBorders>
              <w:bottom w:val="single" w:sz="4" w:space="0" w:color="auto"/>
            </w:tcBorders>
            <w:shd w:val="clear" w:color="auto" w:fill="DDEBF7"/>
            <w:vAlign w:val="bottom"/>
          </w:tcPr>
          <w:p w14:paraId="5A0FA463" w14:textId="77777777" w:rsidR="00F10811" w:rsidRPr="00F854DA" w:rsidRDefault="00F10811" w:rsidP="00F854DA">
            <w:pPr>
              <w:jc w:val="center"/>
              <w:rPr>
                <w:b/>
                <w:sz w:val="22"/>
              </w:rPr>
            </w:pPr>
            <w:r w:rsidRPr="00F854DA">
              <w:rPr>
                <w:b/>
                <w:sz w:val="22"/>
              </w:rPr>
              <w:t>PCI Connected</w:t>
            </w:r>
          </w:p>
        </w:tc>
        <w:tc>
          <w:tcPr>
            <w:tcW w:w="1282" w:type="dxa"/>
            <w:tcBorders>
              <w:bottom w:val="single" w:sz="4" w:space="0" w:color="auto"/>
            </w:tcBorders>
            <w:shd w:val="clear" w:color="auto" w:fill="DDEBF7"/>
            <w:vAlign w:val="bottom"/>
          </w:tcPr>
          <w:p w14:paraId="5A0FA464" w14:textId="77777777" w:rsidR="00F10811" w:rsidRPr="00F854DA" w:rsidRDefault="00F10811" w:rsidP="00F854DA">
            <w:pPr>
              <w:jc w:val="center"/>
              <w:rPr>
                <w:b/>
                <w:sz w:val="22"/>
              </w:rPr>
            </w:pPr>
            <w:r w:rsidRPr="00F854DA">
              <w:rPr>
                <w:b/>
                <w:sz w:val="22"/>
              </w:rPr>
              <w:t>PCI Security Tool</w:t>
            </w:r>
          </w:p>
        </w:tc>
        <w:tc>
          <w:tcPr>
            <w:tcW w:w="1282" w:type="dxa"/>
            <w:tcBorders>
              <w:bottom w:val="single" w:sz="4" w:space="0" w:color="auto"/>
            </w:tcBorders>
            <w:shd w:val="clear" w:color="auto" w:fill="DDEBF7"/>
            <w:vAlign w:val="bottom"/>
          </w:tcPr>
          <w:p w14:paraId="5A0FA465" w14:textId="77777777" w:rsidR="00F10811" w:rsidRPr="00F854DA" w:rsidRDefault="00F10811" w:rsidP="00F854DA">
            <w:pPr>
              <w:jc w:val="center"/>
              <w:rPr>
                <w:b/>
                <w:sz w:val="22"/>
              </w:rPr>
            </w:pPr>
            <w:r w:rsidRPr="00F854DA">
              <w:rPr>
                <w:b/>
                <w:sz w:val="22"/>
              </w:rPr>
              <w:t>SOX</w:t>
            </w:r>
          </w:p>
        </w:tc>
      </w:tr>
      <w:tr w:rsidR="00F10811" w:rsidRPr="00F10811" w14:paraId="5A0FA46E" w14:textId="77777777" w:rsidTr="00776CFF">
        <w:tc>
          <w:tcPr>
            <w:tcW w:w="0" w:type="auto"/>
            <w:shd w:val="clear" w:color="auto" w:fill="D0CECE"/>
          </w:tcPr>
          <w:p w14:paraId="5A0FA467" w14:textId="77777777" w:rsidR="00F10811" w:rsidRPr="00F854DA" w:rsidRDefault="00F10811" w:rsidP="00CC5BD2">
            <w:pPr>
              <w:rPr>
                <w:b/>
                <w:sz w:val="22"/>
              </w:rPr>
            </w:pPr>
            <w:r w:rsidRPr="00F854DA">
              <w:rPr>
                <w:b/>
                <w:sz w:val="22"/>
              </w:rPr>
              <w:t>System Logging</w:t>
            </w:r>
          </w:p>
        </w:tc>
        <w:tc>
          <w:tcPr>
            <w:tcW w:w="1282" w:type="dxa"/>
            <w:shd w:val="clear" w:color="auto" w:fill="FCE4D6"/>
          </w:tcPr>
          <w:p w14:paraId="5A0FA468" w14:textId="77777777" w:rsidR="00F10811" w:rsidRPr="00F10811" w:rsidRDefault="00F10811" w:rsidP="00F854DA">
            <w:pPr>
              <w:jc w:val="center"/>
            </w:pPr>
            <w:r w:rsidRPr="00F10811">
              <w:t>Yes</w:t>
            </w:r>
          </w:p>
        </w:tc>
        <w:tc>
          <w:tcPr>
            <w:tcW w:w="1282" w:type="dxa"/>
            <w:shd w:val="clear" w:color="auto" w:fill="FCE4D6"/>
          </w:tcPr>
          <w:p w14:paraId="5A0FA469"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6A"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6B"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6C" w14:textId="77777777" w:rsidR="00F10811" w:rsidRPr="00F10811" w:rsidRDefault="00F10811" w:rsidP="00F854DA">
            <w:pPr>
              <w:jc w:val="center"/>
            </w:pPr>
            <w:r w:rsidRPr="00F10811">
              <w:t>Yes</w:t>
            </w:r>
          </w:p>
        </w:tc>
        <w:tc>
          <w:tcPr>
            <w:tcW w:w="1282" w:type="dxa"/>
            <w:shd w:val="clear" w:color="auto" w:fill="FCE4D6"/>
          </w:tcPr>
          <w:p w14:paraId="5A0FA46D" w14:textId="77777777" w:rsidR="00F10811" w:rsidRPr="00F10811" w:rsidRDefault="00F10811" w:rsidP="00F854DA">
            <w:pPr>
              <w:jc w:val="center"/>
            </w:pPr>
            <w:r w:rsidRPr="00F10811">
              <w:t>Yes</w:t>
            </w:r>
          </w:p>
        </w:tc>
      </w:tr>
      <w:tr w:rsidR="00F10811" w:rsidRPr="00F10811" w14:paraId="5A0FA476" w14:textId="77777777" w:rsidTr="00776CFF">
        <w:tc>
          <w:tcPr>
            <w:tcW w:w="0" w:type="auto"/>
            <w:shd w:val="clear" w:color="auto" w:fill="D0CECE"/>
          </w:tcPr>
          <w:p w14:paraId="5A0FA46F" w14:textId="77777777" w:rsidR="00F10811" w:rsidRPr="00F854DA" w:rsidRDefault="00F10811" w:rsidP="00CC5BD2">
            <w:pPr>
              <w:rPr>
                <w:b/>
                <w:sz w:val="22"/>
              </w:rPr>
            </w:pPr>
            <w:r w:rsidRPr="00F854DA">
              <w:rPr>
                <w:b/>
                <w:sz w:val="22"/>
              </w:rPr>
              <w:t>Privilege User Command Monitoring</w:t>
            </w:r>
          </w:p>
        </w:tc>
        <w:tc>
          <w:tcPr>
            <w:tcW w:w="1282" w:type="dxa"/>
          </w:tcPr>
          <w:p w14:paraId="5A0FA470" w14:textId="77777777" w:rsidR="00F10811" w:rsidRPr="00F10811" w:rsidRDefault="00F10811" w:rsidP="00F854DA">
            <w:pPr>
              <w:jc w:val="center"/>
            </w:pPr>
            <w:r w:rsidRPr="00F10811">
              <w:t>No</w:t>
            </w:r>
          </w:p>
        </w:tc>
        <w:tc>
          <w:tcPr>
            <w:tcW w:w="1282" w:type="dxa"/>
          </w:tcPr>
          <w:p w14:paraId="5A0FA471" w14:textId="77777777" w:rsidR="00F10811" w:rsidRPr="00F10811" w:rsidRDefault="00F10811" w:rsidP="00F854DA">
            <w:pPr>
              <w:jc w:val="center"/>
            </w:pPr>
            <w:r w:rsidRPr="00F10811">
              <w:t>No</w:t>
            </w:r>
          </w:p>
        </w:tc>
        <w:tc>
          <w:tcPr>
            <w:tcW w:w="1282" w:type="dxa"/>
            <w:shd w:val="clear" w:color="auto" w:fill="FCE4D6"/>
          </w:tcPr>
          <w:p w14:paraId="5A0FA472" w14:textId="77777777" w:rsidR="00F10811" w:rsidRPr="00F10811" w:rsidRDefault="00F10811" w:rsidP="00F854DA">
            <w:pPr>
              <w:jc w:val="center"/>
            </w:pPr>
            <w:r w:rsidRPr="00F10811">
              <w:t>Yes</w:t>
            </w:r>
          </w:p>
        </w:tc>
        <w:tc>
          <w:tcPr>
            <w:tcW w:w="1282" w:type="dxa"/>
            <w:shd w:val="clear" w:color="auto" w:fill="FCE4D6"/>
          </w:tcPr>
          <w:p w14:paraId="5A0FA473"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74" w14:textId="77777777" w:rsidR="00F10811" w:rsidRPr="00F10811" w:rsidRDefault="00F10811" w:rsidP="00F854DA">
            <w:pPr>
              <w:jc w:val="center"/>
            </w:pPr>
            <w:r w:rsidRPr="00F10811">
              <w:t>Yes</w:t>
            </w:r>
          </w:p>
        </w:tc>
        <w:tc>
          <w:tcPr>
            <w:tcW w:w="1282" w:type="dxa"/>
            <w:tcBorders>
              <w:bottom w:val="single" w:sz="4" w:space="0" w:color="auto"/>
            </w:tcBorders>
          </w:tcPr>
          <w:p w14:paraId="5A0FA475" w14:textId="77777777" w:rsidR="00F10811" w:rsidRPr="00F10811" w:rsidRDefault="00F10811" w:rsidP="00F854DA">
            <w:pPr>
              <w:jc w:val="center"/>
            </w:pPr>
            <w:r>
              <w:t>No</w:t>
            </w:r>
          </w:p>
        </w:tc>
      </w:tr>
      <w:tr w:rsidR="00F10811" w:rsidRPr="00F10811" w14:paraId="5A0FA47E" w14:textId="77777777" w:rsidTr="00776CFF">
        <w:tc>
          <w:tcPr>
            <w:tcW w:w="0" w:type="auto"/>
            <w:shd w:val="clear" w:color="auto" w:fill="D0CECE"/>
          </w:tcPr>
          <w:p w14:paraId="5A0FA477" w14:textId="77777777" w:rsidR="00F10811" w:rsidRPr="00F854DA" w:rsidRDefault="00F10811" w:rsidP="00CC5BD2">
            <w:pPr>
              <w:rPr>
                <w:b/>
                <w:sz w:val="22"/>
              </w:rPr>
            </w:pPr>
            <w:r w:rsidRPr="00F854DA">
              <w:rPr>
                <w:b/>
                <w:sz w:val="22"/>
              </w:rPr>
              <w:t>File integrity Monitoring (OS)</w:t>
            </w:r>
          </w:p>
        </w:tc>
        <w:tc>
          <w:tcPr>
            <w:tcW w:w="1282" w:type="dxa"/>
          </w:tcPr>
          <w:p w14:paraId="5A0FA478" w14:textId="77777777" w:rsidR="00F10811" w:rsidRPr="00F10811" w:rsidRDefault="00F10811" w:rsidP="00F854DA">
            <w:pPr>
              <w:jc w:val="center"/>
            </w:pPr>
            <w:r w:rsidRPr="00F10811">
              <w:t>No</w:t>
            </w:r>
          </w:p>
        </w:tc>
        <w:tc>
          <w:tcPr>
            <w:tcW w:w="1282" w:type="dxa"/>
          </w:tcPr>
          <w:p w14:paraId="5A0FA479" w14:textId="77777777" w:rsidR="00F10811" w:rsidRPr="00F10811" w:rsidRDefault="00F10811" w:rsidP="00F854DA">
            <w:pPr>
              <w:jc w:val="center"/>
            </w:pPr>
            <w:r w:rsidRPr="00F10811">
              <w:t>No</w:t>
            </w:r>
          </w:p>
        </w:tc>
        <w:tc>
          <w:tcPr>
            <w:tcW w:w="1282" w:type="dxa"/>
            <w:tcBorders>
              <w:bottom w:val="single" w:sz="4" w:space="0" w:color="auto"/>
            </w:tcBorders>
            <w:shd w:val="clear" w:color="auto" w:fill="FCE4D6"/>
          </w:tcPr>
          <w:p w14:paraId="5A0FA47A" w14:textId="77777777" w:rsidR="00F10811" w:rsidRPr="00F10811" w:rsidRDefault="00F10811" w:rsidP="00F854DA">
            <w:pPr>
              <w:jc w:val="center"/>
            </w:pPr>
            <w:r w:rsidRPr="00F10811">
              <w:t>Yes</w:t>
            </w:r>
          </w:p>
        </w:tc>
        <w:tc>
          <w:tcPr>
            <w:tcW w:w="1282" w:type="dxa"/>
            <w:shd w:val="clear" w:color="auto" w:fill="FCE4D6"/>
          </w:tcPr>
          <w:p w14:paraId="5A0FA47B" w14:textId="77777777" w:rsidR="00F10811" w:rsidRPr="00F10811" w:rsidRDefault="00F10811" w:rsidP="00F854DA">
            <w:pPr>
              <w:jc w:val="center"/>
            </w:pPr>
            <w:r w:rsidRPr="00F10811">
              <w:t>Yes</w:t>
            </w:r>
          </w:p>
        </w:tc>
        <w:tc>
          <w:tcPr>
            <w:tcW w:w="1282" w:type="dxa"/>
            <w:shd w:val="clear" w:color="auto" w:fill="FCE4D6"/>
          </w:tcPr>
          <w:p w14:paraId="5A0FA47C" w14:textId="77777777" w:rsidR="00F10811" w:rsidRPr="00F10811" w:rsidRDefault="00F10811" w:rsidP="00F854DA">
            <w:pPr>
              <w:jc w:val="center"/>
            </w:pPr>
            <w:r w:rsidRPr="00F10811">
              <w:t>Yes</w:t>
            </w:r>
          </w:p>
        </w:tc>
        <w:tc>
          <w:tcPr>
            <w:tcW w:w="1282" w:type="dxa"/>
            <w:shd w:val="clear" w:color="auto" w:fill="FCE4D6"/>
          </w:tcPr>
          <w:p w14:paraId="5A0FA47D" w14:textId="77777777" w:rsidR="00F10811" w:rsidRPr="00F10811" w:rsidRDefault="00F10811" w:rsidP="00F854DA">
            <w:pPr>
              <w:jc w:val="center"/>
            </w:pPr>
            <w:r w:rsidRPr="00F10811">
              <w:t>Yes</w:t>
            </w:r>
          </w:p>
        </w:tc>
      </w:tr>
      <w:tr w:rsidR="00F10811" w:rsidRPr="00F10811" w14:paraId="5A0FA486" w14:textId="77777777" w:rsidTr="00776CFF">
        <w:tc>
          <w:tcPr>
            <w:tcW w:w="0" w:type="auto"/>
            <w:shd w:val="clear" w:color="auto" w:fill="D0CECE"/>
          </w:tcPr>
          <w:p w14:paraId="5A0FA47F" w14:textId="77777777" w:rsidR="00F10811" w:rsidRPr="00F854DA" w:rsidRDefault="00F10811" w:rsidP="00CC5BD2">
            <w:pPr>
              <w:rPr>
                <w:b/>
                <w:sz w:val="22"/>
              </w:rPr>
            </w:pPr>
            <w:r w:rsidRPr="00F854DA">
              <w:rPr>
                <w:b/>
                <w:sz w:val="22"/>
              </w:rPr>
              <w:t>File integrity Monitoring (App)</w:t>
            </w:r>
          </w:p>
        </w:tc>
        <w:tc>
          <w:tcPr>
            <w:tcW w:w="1282" w:type="dxa"/>
            <w:tcBorders>
              <w:bottom w:val="single" w:sz="4" w:space="0" w:color="auto"/>
            </w:tcBorders>
          </w:tcPr>
          <w:p w14:paraId="5A0FA480" w14:textId="77777777" w:rsidR="00F10811" w:rsidRPr="00F10811" w:rsidRDefault="00F10811" w:rsidP="00F854DA">
            <w:pPr>
              <w:jc w:val="center"/>
            </w:pPr>
            <w:r w:rsidRPr="00F10811">
              <w:t>No</w:t>
            </w:r>
          </w:p>
        </w:tc>
        <w:tc>
          <w:tcPr>
            <w:tcW w:w="1282" w:type="dxa"/>
            <w:tcBorders>
              <w:bottom w:val="single" w:sz="4" w:space="0" w:color="auto"/>
            </w:tcBorders>
          </w:tcPr>
          <w:p w14:paraId="5A0FA481" w14:textId="77777777" w:rsidR="00F10811" w:rsidRPr="00F10811" w:rsidRDefault="00F10811" w:rsidP="00F854DA">
            <w:pPr>
              <w:jc w:val="center"/>
            </w:pPr>
            <w:r w:rsidRPr="00F10811">
              <w:t>No</w:t>
            </w:r>
          </w:p>
        </w:tc>
        <w:tc>
          <w:tcPr>
            <w:tcW w:w="1282" w:type="dxa"/>
            <w:tcBorders>
              <w:bottom w:val="single" w:sz="4" w:space="0" w:color="auto"/>
            </w:tcBorders>
            <w:shd w:val="clear" w:color="auto" w:fill="FCE4D6"/>
          </w:tcPr>
          <w:p w14:paraId="5A0FA482" w14:textId="77777777" w:rsidR="00F10811" w:rsidRPr="00F10811" w:rsidRDefault="00F10811" w:rsidP="00F854DA">
            <w:pPr>
              <w:jc w:val="center"/>
            </w:pPr>
            <w:r w:rsidRPr="00F10811">
              <w:t>Yes</w:t>
            </w:r>
          </w:p>
        </w:tc>
        <w:tc>
          <w:tcPr>
            <w:tcW w:w="1282" w:type="dxa"/>
            <w:tcBorders>
              <w:bottom w:val="single" w:sz="4" w:space="0" w:color="auto"/>
            </w:tcBorders>
          </w:tcPr>
          <w:p w14:paraId="5A0FA483" w14:textId="77777777" w:rsidR="00F10811" w:rsidRPr="00F10811" w:rsidRDefault="00F10811" w:rsidP="00F854DA">
            <w:pPr>
              <w:jc w:val="center"/>
            </w:pPr>
            <w:r w:rsidRPr="00F10811">
              <w:t>No</w:t>
            </w:r>
          </w:p>
        </w:tc>
        <w:tc>
          <w:tcPr>
            <w:tcW w:w="1282" w:type="dxa"/>
            <w:tcBorders>
              <w:bottom w:val="single" w:sz="4" w:space="0" w:color="auto"/>
            </w:tcBorders>
            <w:shd w:val="clear" w:color="auto" w:fill="FCE4D6"/>
          </w:tcPr>
          <w:p w14:paraId="5A0FA484"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85" w14:textId="77777777" w:rsidR="00F10811" w:rsidRPr="00F10811" w:rsidRDefault="00F10811" w:rsidP="00F854DA">
            <w:pPr>
              <w:jc w:val="center"/>
            </w:pPr>
            <w:r w:rsidRPr="00F10811">
              <w:t>Yes</w:t>
            </w:r>
          </w:p>
        </w:tc>
      </w:tr>
      <w:tr w:rsidR="00F10811" w:rsidRPr="00F10811" w14:paraId="5A0FA48E" w14:textId="77777777" w:rsidTr="00776CFF">
        <w:tc>
          <w:tcPr>
            <w:tcW w:w="0" w:type="auto"/>
            <w:shd w:val="clear" w:color="auto" w:fill="D0CECE"/>
          </w:tcPr>
          <w:p w14:paraId="5A0FA487" w14:textId="77777777" w:rsidR="00F10811" w:rsidRPr="00F854DA" w:rsidRDefault="00F10811" w:rsidP="00CC5BD2">
            <w:pPr>
              <w:rPr>
                <w:b/>
                <w:sz w:val="22"/>
              </w:rPr>
            </w:pPr>
            <w:r w:rsidRPr="00F854DA">
              <w:rPr>
                <w:b/>
                <w:sz w:val="22"/>
              </w:rPr>
              <w:t xml:space="preserve">Application Logging </w:t>
            </w:r>
          </w:p>
        </w:tc>
        <w:tc>
          <w:tcPr>
            <w:tcW w:w="1282" w:type="dxa"/>
            <w:shd w:val="clear" w:color="auto" w:fill="FCE4D6"/>
          </w:tcPr>
          <w:p w14:paraId="5A0FA488" w14:textId="77777777" w:rsidR="00F10811" w:rsidRPr="00F10811" w:rsidRDefault="00F10811" w:rsidP="00F854DA">
            <w:pPr>
              <w:jc w:val="center"/>
            </w:pPr>
            <w:r w:rsidRPr="00F10811">
              <w:t>Yes</w:t>
            </w:r>
          </w:p>
        </w:tc>
        <w:tc>
          <w:tcPr>
            <w:tcW w:w="1282" w:type="dxa"/>
            <w:shd w:val="clear" w:color="auto" w:fill="FCE4D6"/>
          </w:tcPr>
          <w:p w14:paraId="5A0FA489" w14:textId="77777777" w:rsidR="00F10811" w:rsidRPr="00F10811" w:rsidRDefault="00F10811" w:rsidP="00F854DA">
            <w:pPr>
              <w:jc w:val="center"/>
            </w:pPr>
            <w:r w:rsidRPr="00F10811">
              <w:t>Yes</w:t>
            </w:r>
          </w:p>
        </w:tc>
        <w:tc>
          <w:tcPr>
            <w:tcW w:w="1282" w:type="dxa"/>
            <w:shd w:val="clear" w:color="auto" w:fill="FCE4D6"/>
          </w:tcPr>
          <w:p w14:paraId="5A0FA48A"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8B" w14:textId="77777777" w:rsidR="00F10811" w:rsidRPr="00F10811" w:rsidRDefault="00F10811" w:rsidP="00F854DA">
            <w:pPr>
              <w:jc w:val="center"/>
            </w:pPr>
            <w:r w:rsidRPr="00F10811">
              <w:t>Yes</w:t>
            </w:r>
          </w:p>
        </w:tc>
        <w:tc>
          <w:tcPr>
            <w:tcW w:w="1282" w:type="dxa"/>
            <w:tcBorders>
              <w:bottom w:val="single" w:sz="4" w:space="0" w:color="auto"/>
            </w:tcBorders>
            <w:shd w:val="clear" w:color="auto" w:fill="FCE4D6"/>
          </w:tcPr>
          <w:p w14:paraId="5A0FA48C" w14:textId="77777777" w:rsidR="00F10811" w:rsidRPr="00F10811" w:rsidRDefault="00F10811" w:rsidP="00F854DA">
            <w:pPr>
              <w:jc w:val="center"/>
            </w:pPr>
            <w:r w:rsidRPr="00F10811">
              <w:t>Yes</w:t>
            </w:r>
          </w:p>
        </w:tc>
        <w:tc>
          <w:tcPr>
            <w:tcW w:w="1282" w:type="dxa"/>
            <w:shd w:val="clear" w:color="auto" w:fill="FCE4D6"/>
          </w:tcPr>
          <w:p w14:paraId="5A0FA48D" w14:textId="77777777" w:rsidR="00F10811" w:rsidRPr="00F10811" w:rsidRDefault="00F10811" w:rsidP="00F854DA">
            <w:pPr>
              <w:jc w:val="center"/>
            </w:pPr>
            <w:r w:rsidRPr="00F10811">
              <w:t>Yes</w:t>
            </w:r>
          </w:p>
        </w:tc>
      </w:tr>
      <w:tr w:rsidR="00F10811" w:rsidRPr="00F10811" w14:paraId="5A0FA496" w14:textId="77777777" w:rsidTr="00776CFF">
        <w:tc>
          <w:tcPr>
            <w:tcW w:w="0" w:type="auto"/>
            <w:shd w:val="clear" w:color="auto" w:fill="D0CECE"/>
          </w:tcPr>
          <w:p w14:paraId="5A0FA48F" w14:textId="77777777" w:rsidR="00F10811" w:rsidRPr="00F854DA" w:rsidRDefault="00F10811" w:rsidP="00CC5BD2">
            <w:pPr>
              <w:rPr>
                <w:b/>
                <w:sz w:val="22"/>
              </w:rPr>
            </w:pPr>
            <w:r w:rsidRPr="00F854DA">
              <w:rPr>
                <w:b/>
                <w:sz w:val="22"/>
              </w:rPr>
              <w:t xml:space="preserve">Two-Factor Authentication </w:t>
            </w:r>
          </w:p>
        </w:tc>
        <w:tc>
          <w:tcPr>
            <w:tcW w:w="1282" w:type="dxa"/>
            <w:tcBorders>
              <w:bottom w:val="single" w:sz="4" w:space="0" w:color="auto"/>
            </w:tcBorders>
          </w:tcPr>
          <w:p w14:paraId="5A0FA490" w14:textId="77777777" w:rsidR="00F10811" w:rsidRPr="00F10811" w:rsidRDefault="00F10811" w:rsidP="00F854DA">
            <w:pPr>
              <w:jc w:val="center"/>
            </w:pPr>
            <w:r w:rsidRPr="00F10811">
              <w:t>No</w:t>
            </w:r>
          </w:p>
        </w:tc>
        <w:tc>
          <w:tcPr>
            <w:tcW w:w="1282" w:type="dxa"/>
            <w:tcBorders>
              <w:bottom w:val="single" w:sz="4" w:space="0" w:color="auto"/>
            </w:tcBorders>
          </w:tcPr>
          <w:p w14:paraId="5A0FA491" w14:textId="77777777" w:rsidR="00F10811" w:rsidRPr="00F10811" w:rsidRDefault="00F10811" w:rsidP="00F854DA">
            <w:pPr>
              <w:jc w:val="center"/>
            </w:pPr>
            <w:r w:rsidRPr="00F10811">
              <w:t>No</w:t>
            </w:r>
          </w:p>
        </w:tc>
        <w:tc>
          <w:tcPr>
            <w:tcW w:w="1282" w:type="dxa"/>
            <w:shd w:val="clear" w:color="auto" w:fill="FCE4D6"/>
          </w:tcPr>
          <w:p w14:paraId="5A0FA492" w14:textId="77777777" w:rsidR="00F10811" w:rsidRPr="00F10811" w:rsidRDefault="00F10811" w:rsidP="00F854DA">
            <w:pPr>
              <w:jc w:val="center"/>
            </w:pPr>
            <w:r w:rsidRPr="00F10811">
              <w:t>Yes</w:t>
            </w:r>
          </w:p>
        </w:tc>
        <w:tc>
          <w:tcPr>
            <w:tcW w:w="1282" w:type="dxa"/>
            <w:shd w:val="clear" w:color="auto" w:fill="FCE4D6"/>
          </w:tcPr>
          <w:p w14:paraId="5A0FA493" w14:textId="77777777" w:rsidR="00F10811" w:rsidRPr="00F10811" w:rsidRDefault="00F10811" w:rsidP="00F854DA">
            <w:pPr>
              <w:jc w:val="center"/>
            </w:pPr>
            <w:r w:rsidRPr="00F10811">
              <w:t>Yes</w:t>
            </w:r>
          </w:p>
        </w:tc>
        <w:tc>
          <w:tcPr>
            <w:tcW w:w="1282" w:type="dxa"/>
            <w:shd w:val="clear" w:color="auto" w:fill="FCE4D6"/>
          </w:tcPr>
          <w:p w14:paraId="5A0FA494" w14:textId="77777777" w:rsidR="00F10811" w:rsidRPr="00F10811" w:rsidRDefault="00F10811" w:rsidP="00F854DA">
            <w:pPr>
              <w:jc w:val="center"/>
            </w:pPr>
            <w:r w:rsidRPr="00F10811">
              <w:t>Yes</w:t>
            </w:r>
          </w:p>
        </w:tc>
        <w:tc>
          <w:tcPr>
            <w:tcW w:w="1282" w:type="dxa"/>
            <w:tcBorders>
              <w:bottom w:val="single" w:sz="4" w:space="0" w:color="auto"/>
            </w:tcBorders>
          </w:tcPr>
          <w:p w14:paraId="5A0FA495" w14:textId="77777777" w:rsidR="00F10811" w:rsidRPr="00F10811" w:rsidRDefault="00F10811" w:rsidP="00F854DA">
            <w:pPr>
              <w:jc w:val="center"/>
            </w:pPr>
            <w:r>
              <w:t>No</w:t>
            </w:r>
          </w:p>
        </w:tc>
      </w:tr>
      <w:tr w:rsidR="00F10811" w:rsidRPr="00F10811" w14:paraId="5A0FA49E" w14:textId="77777777" w:rsidTr="00776CFF">
        <w:tc>
          <w:tcPr>
            <w:tcW w:w="0" w:type="auto"/>
            <w:shd w:val="clear" w:color="auto" w:fill="D0CECE"/>
          </w:tcPr>
          <w:p w14:paraId="5A0FA497" w14:textId="77777777" w:rsidR="00F10811" w:rsidRPr="00F854DA" w:rsidRDefault="00F10811" w:rsidP="00CC5BD2">
            <w:pPr>
              <w:rPr>
                <w:b/>
                <w:sz w:val="22"/>
              </w:rPr>
            </w:pPr>
            <w:r w:rsidRPr="00F854DA">
              <w:rPr>
                <w:b/>
                <w:sz w:val="22"/>
              </w:rPr>
              <w:t xml:space="preserve">Database Activity Monitoring </w:t>
            </w:r>
          </w:p>
        </w:tc>
        <w:tc>
          <w:tcPr>
            <w:tcW w:w="1282" w:type="dxa"/>
            <w:shd w:val="clear" w:color="auto" w:fill="FCE4D6"/>
          </w:tcPr>
          <w:p w14:paraId="5A0FA498" w14:textId="77777777" w:rsidR="00F10811" w:rsidRPr="00F10811" w:rsidRDefault="00F10811" w:rsidP="00F854DA">
            <w:pPr>
              <w:jc w:val="center"/>
            </w:pPr>
            <w:r w:rsidRPr="00F10811">
              <w:t>Yes</w:t>
            </w:r>
          </w:p>
        </w:tc>
        <w:tc>
          <w:tcPr>
            <w:tcW w:w="1282" w:type="dxa"/>
            <w:shd w:val="clear" w:color="auto" w:fill="FCE4D6"/>
          </w:tcPr>
          <w:p w14:paraId="5A0FA499" w14:textId="77777777" w:rsidR="00F10811" w:rsidRPr="00F10811" w:rsidRDefault="00F10811" w:rsidP="00F854DA">
            <w:pPr>
              <w:jc w:val="center"/>
            </w:pPr>
            <w:r w:rsidRPr="00F10811">
              <w:t>Yes</w:t>
            </w:r>
          </w:p>
        </w:tc>
        <w:tc>
          <w:tcPr>
            <w:tcW w:w="1282" w:type="dxa"/>
            <w:shd w:val="clear" w:color="auto" w:fill="FCE4D6"/>
          </w:tcPr>
          <w:p w14:paraId="5A0FA49A" w14:textId="77777777" w:rsidR="00F10811" w:rsidRPr="00F10811" w:rsidRDefault="00F10811" w:rsidP="00F854DA">
            <w:pPr>
              <w:jc w:val="center"/>
            </w:pPr>
            <w:r w:rsidRPr="00F10811">
              <w:t>Yes</w:t>
            </w:r>
          </w:p>
        </w:tc>
        <w:tc>
          <w:tcPr>
            <w:tcW w:w="1282" w:type="dxa"/>
            <w:tcBorders>
              <w:bottom w:val="single" w:sz="4" w:space="0" w:color="auto"/>
            </w:tcBorders>
          </w:tcPr>
          <w:p w14:paraId="5A0FA49B" w14:textId="77777777" w:rsidR="00F10811" w:rsidRPr="00F10811" w:rsidRDefault="00F10811" w:rsidP="00F854DA">
            <w:pPr>
              <w:jc w:val="center"/>
            </w:pPr>
            <w:r w:rsidRPr="00F10811">
              <w:t>No</w:t>
            </w:r>
          </w:p>
        </w:tc>
        <w:tc>
          <w:tcPr>
            <w:tcW w:w="1282" w:type="dxa"/>
            <w:tcBorders>
              <w:bottom w:val="single" w:sz="4" w:space="0" w:color="auto"/>
            </w:tcBorders>
          </w:tcPr>
          <w:p w14:paraId="5A0FA49C" w14:textId="77777777" w:rsidR="00F10811" w:rsidRPr="00F10811" w:rsidRDefault="00F10811" w:rsidP="00F854DA">
            <w:pPr>
              <w:jc w:val="center"/>
            </w:pPr>
            <w:r w:rsidRPr="00F10811">
              <w:t>No</w:t>
            </w:r>
          </w:p>
        </w:tc>
        <w:tc>
          <w:tcPr>
            <w:tcW w:w="1282" w:type="dxa"/>
            <w:tcBorders>
              <w:bottom w:val="single" w:sz="4" w:space="0" w:color="auto"/>
            </w:tcBorders>
            <w:shd w:val="clear" w:color="auto" w:fill="FCE4D6"/>
          </w:tcPr>
          <w:p w14:paraId="5A0FA49D" w14:textId="77777777" w:rsidR="00F10811" w:rsidRPr="00F10811" w:rsidRDefault="00F10811" w:rsidP="00F854DA">
            <w:pPr>
              <w:jc w:val="center"/>
            </w:pPr>
            <w:r w:rsidRPr="00F10811">
              <w:t>Yes</w:t>
            </w:r>
          </w:p>
        </w:tc>
      </w:tr>
      <w:tr w:rsidR="00F10811" w:rsidRPr="00F10811" w14:paraId="5A0FA4A6" w14:textId="77777777" w:rsidTr="00776CFF">
        <w:tc>
          <w:tcPr>
            <w:tcW w:w="0" w:type="auto"/>
            <w:shd w:val="clear" w:color="auto" w:fill="D0CECE"/>
          </w:tcPr>
          <w:p w14:paraId="5A0FA49F" w14:textId="77777777" w:rsidR="00F10811" w:rsidRPr="00F854DA" w:rsidRDefault="00F10811" w:rsidP="00CC5BD2">
            <w:pPr>
              <w:rPr>
                <w:b/>
                <w:sz w:val="22"/>
              </w:rPr>
            </w:pPr>
            <w:r w:rsidRPr="00F854DA">
              <w:rPr>
                <w:b/>
                <w:sz w:val="22"/>
              </w:rPr>
              <w:t xml:space="preserve">Data Loss Prevention </w:t>
            </w:r>
          </w:p>
        </w:tc>
        <w:tc>
          <w:tcPr>
            <w:tcW w:w="1282" w:type="dxa"/>
            <w:shd w:val="clear" w:color="auto" w:fill="FCE4D6"/>
          </w:tcPr>
          <w:p w14:paraId="5A0FA4A0" w14:textId="77777777" w:rsidR="00F10811" w:rsidRPr="00F10811" w:rsidRDefault="00F10811" w:rsidP="00F854DA">
            <w:pPr>
              <w:jc w:val="center"/>
            </w:pPr>
            <w:r w:rsidRPr="00F10811">
              <w:t>Yes</w:t>
            </w:r>
          </w:p>
        </w:tc>
        <w:tc>
          <w:tcPr>
            <w:tcW w:w="1282" w:type="dxa"/>
            <w:shd w:val="clear" w:color="auto" w:fill="FCE4D6"/>
          </w:tcPr>
          <w:p w14:paraId="5A0FA4A1" w14:textId="77777777" w:rsidR="00F10811" w:rsidRPr="00F10811" w:rsidRDefault="00F10811" w:rsidP="00F854DA">
            <w:pPr>
              <w:jc w:val="center"/>
            </w:pPr>
            <w:r w:rsidRPr="00F10811">
              <w:t>Yes</w:t>
            </w:r>
          </w:p>
        </w:tc>
        <w:tc>
          <w:tcPr>
            <w:tcW w:w="1282" w:type="dxa"/>
            <w:shd w:val="clear" w:color="auto" w:fill="FCE4D6"/>
          </w:tcPr>
          <w:p w14:paraId="5A0FA4A2" w14:textId="77777777" w:rsidR="00F10811" w:rsidRPr="00F10811" w:rsidRDefault="00F10811" w:rsidP="00F854DA">
            <w:pPr>
              <w:jc w:val="center"/>
            </w:pPr>
            <w:r w:rsidRPr="00F10811">
              <w:t>Yes</w:t>
            </w:r>
          </w:p>
        </w:tc>
        <w:tc>
          <w:tcPr>
            <w:tcW w:w="1282" w:type="dxa"/>
            <w:shd w:val="clear" w:color="auto" w:fill="FCE4D6"/>
          </w:tcPr>
          <w:p w14:paraId="5A0FA4A3" w14:textId="77777777" w:rsidR="00F10811" w:rsidRPr="00F10811" w:rsidRDefault="00F10811" w:rsidP="00F854DA">
            <w:pPr>
              <w:jc w:val="center"/>
            </w:pPr>
            <w:r w:rsidRPr="00F10811">
              <w:t>Yes</w:t>
            </w:r>
          </w:p>
        </w:tc>
        <w:tc>
          <w:tcPr>
            <w:tcW w:w="1282" w:type="dxa"/>
            <w:shd w:val="clear" w:color="auto" w:fill="FCE4D6"/>
          </w:tcPr>
          <w:p w14:paraId="5A0FA4A4" w14:textId="77777777" w:rsidR="00F10811" w:rsidRPr="00F10811" w:rsidRDefault="00F10811" w:rsidP="00F854DA">
            <w:pPr>
              <w:jc w:val="center"/>
            </w:pPr>
            <w:r w:rsidRPr="00F10811">
              <w:t>Yes</w:t>
            </w:r>
          </w:p>
        </w:tc>
        <w:tc>
          <w:tcPr>
            <w:tcW w:w="1282" w:type="dxa"/>
            <w:shd w:val="clear" w:color="auto" w:fill="FCE4D6"/>
          </w:tcPr>
          <w:p w14:paraId="5A0FA4A5" w14:textId="77777777" w:rsidR="00F10811" w:rsidRPr="00F10811" w:rsidRDefault="00F10811" w:rsidP="00F854DA">
            <w:pPr>
              <w:jc w:val="center"/>
            </w:pPr>
            <w:r w:rsidRPr="00F10811">
              <w:t>Yes</w:t>
            </w:r>
          </w:p>
        </w:tc>
      </w:tr>
    </w:tbl>
    <w:p w14:paraId="5A0FA4A7" w14:textId="77777777" w:rsidR="00FE53A2" w:rsidRDefault="00FE53A2" w:rsidP="00B33235"/>
    <w:tbl>
      <w:tblPr>
        <w:tblW w:w="9616" w:type="dxa"/>
        <w:tblInd w:w="4" w:type="dxa"/>
        <w:tblCellMar>
          <w:left w:w="0" w:type="dxa"/>
          <w:right w:w="0" w:type="dxa"/>
        </w:tblCellMar>
        <w:tblLook w:val="04A0" w:firstRow="1" w:lastRow="0" w:firstColumn="1" w:lastColumn="0" w:noHBand="0" w:noVBand="1"/>
      </w:tblPr>
      <w:tblGrid>
        <w:gridCol w:w="1966"/>
        <w:gridCol w:w="2520"/>
        <w:gridCol w:w="2520"/>
        <w:gridCol w:w="2610"/>
      </w:tblGrid>
      <w:tr w:rsidR="00E51410" w14:paraId="5A0FA4AC" w14:textId="77777777" w:rsidTr="008B0E7E">
        <w:trPr>
          <w:trHeight w:val="372"/>
          <w:tblHeader/>
        </w:trPr>
        <w:tc>
          <w:tcPr>
            <w:tcW w:w="1966" w:type="dxa"/>
            <w:tcBorders>
              <w:top w:val="single" w:sz="8" w:space="0" w:color="auto"/>
              <w:left w:val="single" w:sz="8" w:space="0" w:color="auto"/>
              <w:bottom w:val="single" w:sz="8" w:space="0" w:color="auto"/>
              <w:right w:val="nil"/>
            </w:tcBorders>
            <w:shd w:val="clear" w:color="auto" w:fill="5B9BD5"/>
            <w:noWrap/>
            <w:tcMar>
              <w:top w:w="0" w:type="dxa"/>
              <w:left w:w="108" w:type="dxa"/>
              <w:bottom w:w="0" w:type="dxa"/>
              <w:right w:w="108" w:type="dxa"/>
            </w:tcMar>
            <w:hideMark/>
          </w:tcPr>
          <w:p w14:paraId="5A0FA4A8" w14:textId="77777777" w:rsidR="00E51410" w:rsidRPr="00E51410" w:rsidRDefault="00E51410" w:rsidP="008B0E7E">
            <w:pPr>
              <w:keepNext/>
              <w:jc w:val="center"/>
              <w:rPr>
                <w:rFonts w:ascii="Calibri" w:hAnsi="Calibri"/>
                <w:szCs w:val="22"/>
              </w:rPr>
            </w:pPr>
            <w:r w:rsidRPr="00E51410">
              <w:rPr>
                <w:b/>
                <w:bCs/>
                <w:color w:val="000000"/>
                <w:szCs w:val="28"/>
              </w:rPr>
              <w:t>Control</w:t>
            </w:r>
          </w:p>
        </w:tc>
        <w:tc>
          <w:tcPr>
            <w:tcW w:w="2520" w:type="dxa"/>
            <w:tcBorders>
              <w:top w:val="single" w:sz="8" w:space="0" w:color="auto"/>
              <w:left w:val="nil"/>
              <w:bottom w:val="single" w:sz="8" w:space="0" w:color="auto"/>
              <w:right w:val="nil"/>
            </w:tcBorders>
            <w:shd w:val="clear" w:color="auto" w:fill="5B9BD5"/>
            <w:noWrap/>
            <w:tcMar>
              <w:top w:w="0" w:type="dxa"/>
              <w:left w:w="108" w:type="dxa"/>
              <w:bottom w:w="0" w:type="dxa"/>
              <w:right w:w="108" w:type="dxa"/>
            </w:tcMar>
            <w:hideMark/>
          </w:tcPr>
          <w:p w14:paraId="5A0FA4A9" w14:textId="77777777" w:rsidR="00E51410" w:rsidRPr="00E51410" w:rsidRDefault="00E51410" w:rsidP="008B0E7E">
            <w:pPr>
              <w:keepNext/>
              <w:jc w:val="center"/>
            </w:pPr>
            <w:r w:rsidRPr="00E51410">
              <w:rPr>
                <w:b/>
                <w:bCs/>
                <w:color w:val="000000"/>
                <w:szCs w:val="28"/>
              </w:rPr>
              <w:t>Constraints</w:t>
            </w:r>
          </w:p>
        </w:tc>
        <w:tc>
          <w:tcPr>
            <w:tcW w:w="2520" w:type="dxa"/>
            <w:tcBorders>
              <w:top w:val="single" w:sz="8" w:space="0" w:color="auto"/>
              <w:left w:val="nil"/>
              <w:bottom w:val="single" w:sz="8" w:space="0" w:color="auto"/>
              <w:right w:val="nil"/>
            </w:tcBorders>
            <w:shd w:val="clear" w:color="auto" w:fill="5B9BD5"/>
            <w:noWrap/>
            <w:tcMar>
              <w:top w:w="0" w:type="dxa"/>
              <w:left w:w="108" w:type="dxa"/>
              <w:bottom w:w="0" w:type="dxa"/>
              <w:right w:w="108" w:type="dxa"/>
            </w:tcMar>
            <w:hideMark/>
          </w:tcPr>
          <w:p w14:paraId="5A0FA4AA" w14:textId="77777777" w:rsidR="00E51410" w:rsidRPr="00E51410" w:rsidRDefault="00E51410" w:rsidP="008B0E7E">
            <w:pPr>
              <w:keepNext/>
              <w:jc w:val="center"/>
            </w:pPr>
            <w:r w:rsidRPr="00E51410">
              <w:rPr>
                <w:b/>
                <w:bCs/>
                <w:color w:val="000000"/>
                <w:szCs w:val="28"/>
              </w:rPr>
              <w:t>Solution</w:t>
            </w:r>
          </w:p>
        </w:tc>
        <w:tc>
          <w:tcPr>
            <w:tcW w:w="2610" w:type="dxa"/>
            <w:tcBorders>
              <w:top w:val="single" w:sz="8" w:space="0" w:color="auto"/>
              <w:left w:val="nil"/>
              <w:bottom w:val="single" w:sz="8" w:space="0" w:color="auto"/>
              <w:right w:val="single" w:sz="8" w:space="0" w:color="auto"/>
            </w:tcBorders>
            <w:shd w:val="clear" w:color="auto" w:fill="5B9BD5"/>
            <w:tcMar>
              <w:top w:w="0" w:type="dxa"/>
              <w:left w:w="108" w:type="dxa"/>
              <w:bottom w:w="0" w:type="dxa"/>
              <w:right w:w="108" w:type="dxa"/>
            </w:tcMar>
            <w:hideMark/>
          </w:tcPr>
          <w:p w14:paraId="5A0FA4AB" w14:textId="77777777" w:rsidR="00E51410" w:rsidRPr="00E51410" w:rsidRDefault="00E51410" w:rsidP="008B0E7E">
            <w:pPr>
              <w:keepNext/>
              <w:jc w:val="center"/>
            </w:pPr>
            <w:r w:rsidRPr="00E51410">
              <w:rPr>
                <w:b/>
                <w:bCs/>
                <w:color w:val="000000"/>
                <w:szCs w:val="28"/>
              </w:rPr>
              <w:t>Notes</w:t>
            </w:r>
          </w:p>
        </w:tc>
      </w:tr>
      <w:tr w:rsidR="00E51410" w14:paraId="5A0FA4B1" w14:textId="77777777" w:rsidTr="008B0E7E">
        <w:trPr>
          <w:cantSplit/>
          <w:trHeight w:val="288"/>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5A0FA4AD" w14:textId="77777777" w:rsidR="00E51410" w:rsidRPr="00E51410" w:rsidRDefault="00E51410" w:rsidP="008B0E7E">
            <w:pPr>
              <w:keepNext/>
              <w:rPr>
                <w:sz w:val="22"/>
              </w:rPr>
            </w:pPr>
            <w:r w:rsidRPr="00E51410">
              <w:rPr>
                <w:b/>
                <w:bCs/>
                <w:color w:val="000000"/>
                <w:sz w:val="22"/>
              </w:rPr>
              <w:t>System Logging</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AE" w14:textId="77777777" w:rsidR="00E51410" w:rsidRDefault="00E51410">
            <w:pPr>
              <w:jc w:val="center"/>
            </w:pPr>
            <w:r>
              <w:rPr>
                <w:color w:val="000000"/>
              </w:rPr>
              <w:t>UNIX</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AF" w14:textId="77777777" w:rsidR="00E51410" w:rsidRDefault="008B0E7E">
            <w:pPr>
              <w:jc w:val="center"/>
            </w:pPr>
            <w:r>
              <w:rPr>
                <w:color w:val="000000"/>
              </w:rPr>
              <w:t>Splunk</w:t>
            </w:r>
            <w:r w:rsidR="00E51410">
              <w:rPr>
                <w:color w:val="000000"/>
              </w:rPr>
              <w:t xml:space="preserve"> (syslog)</w:t>
            </w:r>
          </w:p>
        </w:tc>
        <w:tc>
          <w:tcPr>
            <w:tcW w:w="2610"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5A0FA4B0" w14:textId="77777777" w:rsidR="00E51410" w:rsidRPr="00FE53A2" w:rsidRDefault="00E51410" w:rsidP="00FE53A2">
            <w:pPr>
              <w:rPr>
                <w:sz w:val="20"/>
                <w:szCs w:val="20"/>
              </w:rPr>
            </w:pPr>
          </w:p>
        </w:tc>
      </w:tr>
      <w:tr w:rsidR="00E51410" w14:paraId="5A0FA4B6" w14:textId="77777777" w:rsidTr="008B0E7E">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5A0FA4B2" w14:textId="77777777" w:rsidR="00E51410" w:rsidRPr="00E51410" w:rsidRDefault="00E51410" w:rsidP="0098268D">
            <w:pPr>
              <w:rPr>
                <w:rFonts w:ascii="Calibri" w:eastAsiaTheme="minorHAnsi" w:hAnsi="Calibri"/>
                <w:sz w:val="22"/>
                <w:szCs w:val="22"/>
              </w:rPr>
            </w:pP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B3" w14:textId="77777777" w:rsidR="00E51410" w:rsidRDefault="00E51410">
            <w:pPr>
              <w:jc w:val="center"/>
            </w:pPr>
            <w:r>
              <w:rPr>
                <w:color w:val="000000"/>
              </w:rPr>
              <w:t>Window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B4" w14:textId="77777777" w:rsidR="00E51410" w:rsidRDefault="008B0E7E">
            <w:pPr>
              <w:jc w:val="center"/>
            </w:pPr>
            <w:r>
              <w:rPr>
                <w:color w:val="000000"/>
              </w:rPr>
              <w:t xml:space="preserve">Splunk </w:t>
            </w:r>
            <w:r w:rsidR="00E51410">
              <w:rPr>
                <w:color w:val="000000"/>
              </w:rPr>
              <w:t>(EventLog)</w:t>
            </w:r>
          </w:p>
        </w:tc>
        <w:tc>
          <w:tcPr>
            <w:tcW w:w="2610" w:type="dxa"/>
            <w:vMerge/>
            <w:tcBorders>
              <w:top w:val="nil"/>
              <w:left w:val="nil"/>
              <w:bottom w:val="single" w:sz="8" w:space="0" w:color="auto"/>
              <w:right w:val="single" w:sz="8" w:space="0" w:color="auto"/>
            </w:tcBorders>
            <w:vAlign w:val="center"/>
            <w:hideMark/>
          </w:tcPr>
          <w:p w14:paraId="5A0FA4B5" w14:textId="77777777" w:rsidR="00E51410" w:rsidRPr="00FE53A2" w:rsidRDefault="00E51410">
            <w:pPr>
              <w:rPr>
                <w:rFonts w:ascii="Calibri" w:eastAsiaTheme="minorHAnsi" w:hAnsi="Calibri"/>
                <w:sz w:val="20"/>
                <w:szCs w:val="20"/>
              </w:rPr>
            </w:pPr>
          </w:p>
        </w:tc>
      </w:tr>
      <w:tr w:rsidR="00E51410" w14:paraId="5A0FA4BB" w14:textId="77777777" w:rsidTr="008B0E7E">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5A0FA4B7" w14:textId="77777777" w:rsidR="00E51410" w:rsidRPr="00E51410" w:rsidRDefault="00E51410" w:rsidP="0098268D">
            <w:pPr>
              <w:rPr>
                <w:rFonts w:ascii="Calibri" w:eastAsiaTheme="minorHAnsi" w:hAnsi="Calibri"/>
                <w:sz w:val="22"/>
                <w:szCs w:val="22"/>
              </w:rPr>
            </w:pP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B8" w14:textId="77777777" w:rsidR="00E51410" w:rsidRPr="00E51410" w:rsidRDefault="00E51410">
            <w:pPr>
              <w:jc w:val="center"/>
              <w:rPr>
                <w:sz w:val="22"/>
              </w:rPr>
            </w:pPr>
            <w:r w:rsidRPr="00E51410">
              <w:rPr>
                <w:color w:val="000000"/>
                <w:sz w:val="22"/>
              </w:rPr>
              <w:t>Network Appliance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B9" w14:textId="77777777" w:rsidR="00E51410" w:rsidRPr="00E51410" w:rsidRDefault="008B0E7E">
            <w:pPr>
              <w:jc w:val="center"/>
              <w:rPr>
                <w:sz w:val="22"/>
              </w:rPr>
            </w:pPr>
            <w:r>
              <w:rPr>
                <w:color w:val="000000"/>
              </w:rPr>
              <w:t xml:space="preserve">Splunk </w:t>
            </w:r>
            <w:r w:rsidR="00E51410" w:rsidRPr="00E51410">
              <w:rPr>
                <w:color w:val="000000"/>
                <w:sz w:val="22"/>
              </w:rPr>
              <w:t>(syslog)</w:t>
            </w:r>
          </w:p>
        </w:tc>
        <w:tc>
          <w:tcPr>
            <w:tcW w:w="2610" w:type="dxa"/>
            <w:vMerge/>
            <w:tcBorders>
              <w:top w:val="nil"/>
              <w:left w:val="nil"/>
              <w:bottom w:val="single" w:sz="8" w:space="0" w:color="auto"/>
              <w:right w:val="single" w:sz="8" w:space="0" w:color="auto"/>
            </w:tcBorders>
            <w:vAlign w:val="center"/>
            <w:hideMark/>
          </w:tcPr>
          <w:p w14:paraId="5A0FA4BA" w14:textId="77777777" w:rsidR="00E51410" w:rsidRPr="00FE53A2" w:rsidRDefault="00E51410">
            <w:pPr>
              <w:rPr>
                <w:rFonts w:ascii="Calibri" w:eastAsiaTheme="minorHAnsi" w:hAnsi="Calibri"/>
                <w:sz w:val="20"/>
                <w:szCs w:val="20"/>
              </w:rPr>
            </w:pPr>
          </w:p>
        </w:tc>
      </w:tr>
      <w:tr w:rsidR="00E51410" w14:paraId="5A0FA4C0" w14:textId="77777777" w:rsidTr="008B0E7E">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5A0FA4BC" w14:textId="77777777" w:rsidR="00E51410" w:rsidRPr="00E51410" w:rsidRDefault="00E51410" w:rsidP="0098268D">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BD" w14:textId="77777777" w:rsidR="00E51410" w:rsidRPr="00E51410" w:rsidRDefault="00E51410">
            <w:pPr>
              <w:jc w:val="center"/>
              <w:rPr>
                <w:sz w:val="22"/>
              </w:rPr>
            </w:pPr>
            <w:r w:rsidRPr="00E51410">
              <w:rPr>
                <w:color w:val="000000"/>
                <w:sz w:val="22"/>
              </w:rPr>
              <w:t>Other</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BE" w14:textId="77777777" w:rsidR="00E51410" w:rsidRPr="00E51410" w:rsidRDefault="008B0E7E">
            <w:pPr>
              <w:jc w:val="center"/>
              <w:rPr>
                <w:sz w:val="22"/>
              </w:rPr>
            </w:pPr>
            <w:r>
              <w:rPr>
                <w:color w:val="000000"/>
              </w:rPr>
              <w:t xml:space="preserve">Splunk </w:t>
            </w:r>
            <w:r w:rsidR="00E51410" w:rsidRPr="00E51410">
              <w:rPr>
                <w:color w:val="000000"/>
                <w:sz w:val="22"/>
              </w:rPr>
              <w:t>(syslog)</w:t>
            </w:r>
          </w:p>
        </w:tc>
        <w:tc>
          <w:tcPr>
            <w:tcW w:w="2610" w:type="dxa"/>
            <w:vMerge/>
            <w:tcBorders>
              <w:top w:val="nil"/>
              <w:left w:val="nil"/>
              <w:bottom w:val="single" w:sz="8" w:space="0" w:color="auto"/>
              <w:right w:val="single" w:sz="8" w:space="0" w:color="auto"/>
            </w:tcBorders>
            <w:vAlign w:val="center"/>
            <w:hideMark/>
          </w:tcPr>
          <w:p w14:paraId="5A0FA4BF" w14:textId="77777777" w:rsidR="00E51410" w:rsidRPr="00FE53A2" w:rsidRDefault="00E51410">
            <w:pPr>
              <w:rPr>
                <w:rFonts w:ascii="Calibri" w:eastAsiaTheme="minorHAnsi" w:hAnsi="Calibri"/>
                <w:sz w:val="20"/>
                <w:szCs w:val="20"/>
              </w:rPr>
            </w:pPr>
          </w:p>
        </w:tc>
      </w:tr>
      <w:tr w:rsidR="00E51410" w14:paraId="5A0FA4C5" w14:textId="77777777" w:rsidTr="0040382A">
        <w:trPr>
          <w:cantSplit/>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5A0FA4C1" w14:textId="77777777" w:rsidR="00E51410" w:rsidRPr="00E51410" w:rsidRDefault="00E51410" w:rsidP="0098268D">
            <w:pPr>
              <w:rPr>
                <w:sz w:val="22"/>
              </w:rPr>
            </w:pPr>
            <w:r w:rsidRPr="00E51410">
              <w:rPr>
                <w:b/>
                <w:bCs/>
                <w:color w:val="000000"/>
                <w:sz w:val="22"/>
              </w:rPr>
              <w:t>Privilege User Command Monitoring</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C2" w14:textId="77777777" w:rsidR="00E51410" w:rsidRPr="00E51410" w:rsidRDefault="00E51410">
            <w:pPr>
              <w:jc w:val="center"/>
              <w:rPr>
                <w:sz w:val="22"/>
              </w:rPr>
            </w:pPr>
            <w:r w:rsidRPr="00E51410">
              <w:rPr>
                <w:color w:val="000000"/>
                <w:sz w:val="22"/>
              </w:rPr>
              <w:t>UNIX</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C3" w14:textId="77777777" w:rsidR="00E51410" w:rsidRPr="00E51410" w:rsidRDefault="008B0E7E">
            <w:pPr>
              <w:jc w:val="center"/>
              <w:rPr>
                <w:sz w:val="22"/>
              </w:rPr>
            </w:pPr>
            <w:r>
              <w:rPr>
                <w:color w:val="000000"/>
              </w:rPr>
              <w:t xml:space="preserve">Splunk </w:t>
            </w:r>
            <w:r w:rsidR="00E51410" w:rsidRPr="00E51410">
              <w:rPr>
                <w:color w:val="000000"/>
                <w:sz w:val="22"/>
              </w:rPr>
              <w:t>(agent)</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C4" w14:textId="77777777" w:rsidR="00E51410" w:rsidRPr="00FE53A2" w:rsidRDefault="00E51410" w:rsidP="00FE53A2">
            <w:pPr>
              <w:rPr>
                <w:sz w:val="20"/>
                <w:szCs w:val="20"/>
              </w:rPr>
            </w:pPr>
            <w:r w:rsidRPr="00FE53A2">
              <w:rPr>
                <w:color w:val="000000"/>
                <w:sz w:val="20"/>
                <w:szCs w:val="20"/>
              </w:rPr>
              <w:t>.</w:t>
            </w:r>
          </w:p>
        </w:tc>
      </w:tr>
      <w:tr w:rsidR="00E51410" w14:paraId="5A0FA4CA" w14:textId="77777777" w:rsidTr="008B0E7E">
        <w:trPr>
          <w:cantSplit/>
          <w:trHeight w:val="576"/>
        </w:trPr>
        <w:tc>
          <w:tcPr>
            <w:tcW w:w="1966" w:type="dxa"/>
            <w:vMerge/>
            <w:tcBorders>
              <w:top w:val="nil"/>
              <w:left w:val="single" w:sz="8" w:space="0" w:color="auto"/>
              <w:bottom w:val="single" w:sz="8" w:space="0" w:color="000000"/>
              <w:right w:val="single" w:sz="8" w:space="0" w:color="auto"/>
            </w:tcBorders>
            <w:vAlign w:val="center"/>
            <w:hideMark/>
          </w:tcPr>
          <w:p w14:paraId="5A0FA4C6" w14:textId="77777777" w:rsidR="00E51410" w:rsidRPr="00E51410" w:rsidRDefault="00E51410" w:rsidP="0098268D">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C7" w14:textId="77777777" w:rsidR="00E51410" w:rsidRPr="00E51410" w:rsidRDefault="00E51410">
            <w:pPr>
              <w:jc w:val="center"/>
              <w:rPr>
                <w:sz w:val="22"/>
              </w:rPr>
            </w:pPr>
            <w:r w:rsidRPr="00E51410">
              <w:rPr>
                <w:color w:val="000000"/>
                <w:sz w:val="22"/>
              </w:rPr>
              <w:t>Other</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C8" w14:textId="77777777" w:rsidR="00E51410" w:rsidRPr="00E51410" w:rsidRDefault="00E51410">
            <w:pPr>
              <w:jc w:val="center"/>
              <w:rPr>
                <w:sz w:val="22"/>
              </w:rPr>
            </w:pPr>
            <w:r w:rsidRPr="00E51410">
              <w:rPr>
                <w:color w:val="000000"/>
                <w:sz w:val="22"/>
              </w:rPr>
              <w:t>N/A</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C9" w14:textId="77777777" w:rsidR="00E51410" w:rsidRPr="00FE53A2" w:rsidRDefault="00E51410" w:rsidP="00FE53A2">
            <w:pPr>
              <w:rPr>
                <w:sz w:val="20"/>
                <w:szCs w:val="20"/>
              </w:rPr>
            </w:pPr>
            <w:r w:rsidRPr="00FE53A2">
              <w:rPr>
                <w:color w:val="000000"/>
                <w:sz w:val="20"/>
                <w:szCs w:val="20"/>
              </w:rPr>
              <w:t xml:space="preserve">This requirement only currently </w:t>
            </w:r>
            <w:r w:rsidR="00FE53A2">
              <w:rPr>
                <w:color w:val="000000"/>
                <w:sz w:val="20"/>
                <w:szCs w:val="20"/>
              </w:rPr>
              <w:t>applies to</w:t>
            </w:r>
            <w:r w:rsidRPr="00FE53A2">
              <w:rPr>
                <w:color w:val="000000"/>
                <w:sz w:val="20"/>
                <w:szCs w:val="20"/>
              </w:rPr>
              <w:t xml:space="preserve"> UNIX devices.</w:t>
            </w:r>
          </w:p>
        </w:tc>
      </w:tr>
      <w:tr w:rsidR="00E51410" w14:paraId="5A0FA4CF" w14:textId="77777777" w:rsidTr="008B0E7E">
        <w:trPr>
          <w:cantSplit/>
          <w:trHeight w:val="288"/>
        </w:trPr>
        <w:tc>
          <w:tcPr>
            <w:tcW w:w="1966" w:type="dxa"/>
            <w:vMerge w:val="restart"/>
            <w:tcBorders>
              <w:top w:val="nil"/>
              <w:left w:val="single" w:sz="8" w:space="0" w:color="auto"/>
              <w:right w:val="single" w:sz="8" w:space="0" w:color="auto"/>
            </w:tcBorders>
            <w:shd w:val="clear" w:color="auto" w:fill="D0CECE"/>
            <w:tcMar>
              <w:top w:w="0" w:type="dxa"/>
              <w:left w:w="108" w:type="dxa"/>
              <w:bottom w:w="0" w:type="dxa"/>
              <w:right w:w="108" w:type="dxa"/>
            </w:tcMar>
            <w:vAlign w:val="center"/>
            <w:hideMark/>
          </w:tcPr>
          <w:p w14:paraId="5A0FA4CB" w14:textId="77777777" w:rsidR="00E51410" w:rsidRPr="00E51410" w:rsidRDefault="00E51410" w:rsidP="0098268D">
            <w:pPr>
              <w:rPr>
                <w:sz w:val="22"/>
              </w:rPr>
            </w:pPr>
            <w:r w:rsidRPr="00E51410">
              <w:rPr>
                <w:b/>
                <w:bCs/>
                <w:color w:val="000000"/>
                <w:sz w:val="22"/>
              </w:rPr>
              <w:t>File Integrity Monitoring (O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CC" w14:textId="77777777" w:rsidR="00E51410" w:rsidRPr="00E51410" w:rsidRDefault="00E51410" w:rsidP="00776CFF">
            <w:pPr>
              <w:keepNext/>
              <w:jc w:val="center"/>
              <w:rPr>
                <w:sz w:val="22"/>
              </w:rPr>
            </w:pPr>
            <w:r w:rsidRPr="00E51410">
              <w:rPr>
                <w:color w:val="000000"/>
                <w:sz w:val="22"/>
              </w:rPr>
              <w:t>Window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CD" w14:textId="77777777" w:rsidR="00E51410" w:rsidRPr="00E51410" w:rsidRDefault="00E51410" w:rsidP="00776CFF">
            <w:pPr>
              <w:keepNext/>
              <w:jc w:val="center"/>
              <w:rPr>
                <w:sz w:val="22"/>
              </w:rPr>
            </w:pPr>
            <w:r w:rsidRPr="00E51410">
              <w:rPr>
                <w:color w:val="000000"/>
                <w:sz w:val="22"/>
              </w:rPr>
              <w:t>Symantec CSP (agent)</w:t>
            </w:r>
          </w:p>
        </w:tc>
        <w:tc>
          <w:tcPr>
            <w:tcW w:w="2610" w:type="dxa"/>
            <w:tcBorders>
              <w:top w:val="nil"/>
              <w:left w:val="nil"/>
              <w:bottom w:val="nil"/>
              <w:right w:val="single" w:sz="8" w:space="0" w:color="auto"/>
            </w:tcBorders>
            <w:tcMar>
              <w:top w:w="0" w:type="dxa"/>
              <w:left w:w="108" w:type="dxa"/>
              <w:bottom w:w="0" w:type="dxa"/>
              <w:right w:w="108" w:type="dxa"/>
            </w:tcMar>
            <w:hideMark/>
          </w:tcPr>
          <w:p w14:paraId="5A0FA4CE" w14:textId="77777777" w:rsidR="00E51410" w:rsidRPr="00FE53A2" w:rsidRDefault="00E51410" w:rsidP="00776CFF">
            <w:pPr>
              <w:keepNext/>
              <w:rPr>
                <w:sz w:val="20"/>
                <w:szCs w:val="20"/>
              </w:rPr>
            </w:pPr>
            <w:r w:rsidRPr="00FE53A2">
              <w:rPr>
                <w:color w:val="000000"/>
                <w:sz w:val="20"/>
                <w:szCs w:val="20"/>
              </w:rPr>
              <w:t> </w:t>
            </w:r>
          </w:p>
        </w:tc>
      </w:tr>
      <w:tr w:rsidR="00E51410" w14:paraId="5A0FA4D4" w14:textId="77777777" w:rsidTr="008B0E7E">
        <w:trPr>
          <w:cantSplit/>
          <w:trHeight w:val="288"/>
        </w:trPr>
        <w:tc>
          <w:tcPr>
            <w:tcW w:w="1966" w:type="dxa"/>
            <w:vMerge/>
            <w:tcBorders>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5A0FA4D0" w14:textId="77777777" w:rsidR="00E51410" w:rsidRPr="00E51410" w:rsidRDefault="00E51410" w:rsidP="0098268D">
            <w:pP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D1" w14:textId="77777777" w:rsidR="00E51410" w:rsidRPr="00E51410" w:rsidRDefault="00E51410">
            <w:pPr>
              <w:jc w:val="center"/>
              <w:rPr>
                <w:sz w:val="22"/>
              </w:rPr>
            </w:pPr>
            <w:r w:rsidRPr="00E51410">
              <w:rPr>
                <w:color w:val="000000"/>
                <w:sz w:val="22"/>
              </w:rPr>
              <w:t>UNIX / Linux</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D2" w14:textId="77777777" w:rsidR="00E51410" w:rsidRPr="00E51410" w:rsidRDefault="00E51410">
            <w:pPr>
              <w:jc w:val="center"/>
              <w:rPr>
                <w:sz w:val="22"/>
              </w:rPr>
            </w:pPr>
            <w:r w:rsidRPr="00E51410">
              <w:rPr>
                <w:color w:val="000000"/>
                <w:sz w:val="22"/>
              </w:rPr>
              <w:t>Symantec CSP (agent)</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D3" w14:textId="77777777" w:rsidR="00E51410" w:rsidRPr="00FE53A2" w:rsidRDefault="00E51410">
            <w:pPr>
              <w:rPr>
                <w:sz w:val="20"/>
                <w:szCs w:val="20"/>
              </w:rPr>
            </w:pPr>
            <w:r w:rsidRPr="00FE53A2">
              <w:rPr>
                <w:color w:val="000000"/>
                <w:sz w:val="20"/>
                <w:szCs w:val="20"/>
              </w:rPr>
              <w:t> </w:t>
            </w:r>
          </w:p>
        </w:tc>
      </w:tr>
      <w:tr w:rsidR="00E51410" w14:paraId="5A0FA4D9" w14:textId="77777777" w:rsidTr="008B0E7E">
        <w:trPr>
          <w:cantSplit/>
          <w:trHeight w:val="288"/>
        </w:trPr>
        <w:tc>
          <w:tcPr>
            <w:tcW w:w="1966" w:type="dxa"/>
            <w:vMerge w:val="restart"/>
            <w:tcBorders>
              <w:top w:val="nil"/>
              <w:left w:val="single" w:sz="8" w:space="0" w:color="auto"/>
              <w:right w:val="single" w:sz="8" w:space="0" w:color="auto"/>
            </w:tcBorders>
            <w:shd w:val="clear" w:color="auto" w:fill="D0CECE"/>
            <w:tcMar>
              <w:top w:w="0" w:type="dxa"/>
              <w:left w:w="108" w:type="dxa"/>
              <w:bottom w:w="0" w:type="dxa"/>
              <w:right w:w="108" w:type="dxa"/>
            </w:tcMar>
            <w:vAlign w:val="center"/>
            <w:hideMark/>
          </w:tcPr>
          <w:p w14:paraId="5A0FA4D5" w14:textId="77777777" w:rsidR="00E51410" w:rsidRPr="00E51410" w:rsidRDefault="00E51410" w:rsidP="0098268D">
            <w:pPr>
              <w:rPr>
                <w:sz w:val="22"/>
              </w:rPr>
            </w:pPr>
            <w:r w:rsidRPr="00E51410">
              <w:rPr>
                <w:b/>
                <w:bCs/>
                <w:color w:val="000000"/>
                <w:sz w:val="22"/>
              </w:rPr>
              <w:t>File Integrity Monitoring (App)</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D6" w14:textId="77777777" w:rsidR="00E51410" w:rsidRPr="00E51410" w:rsidRDefault="00E51410">
            <w:pPr>
              <w:jc w:val="center"/>
              <w:rPr>
                <w:sz w:val="22"/>
              </w:rPr>
            </w:pPr>
            <w:r w:rsidRPr="00E51410">
              <w:rPr>
                <w:color w:val="000000"/>
                <w:sz w:val="22"/>
              </w:rPr>
              <w:t>Windows</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D7" w14:textId="77777777" w:rsidR="00E51410" w:rsidRPr="00E51410" w:rsidRDefault="00E51410">
            <w:pPr>
              <w:jc w:val="center"/>
              <w:rPr>
                <w:sz w:val="22"/>
              </w:rPr>
            </w:pPr>
            <w:r w:rsidRPr="00E51410">
              <w:rPr>
                <w:color w:val="000000"/>
                <w:sz w:val="22"/>
              </w:rPr>
              <w:t>Symantec CSP (agent)</w:t>
            </w:r>
          </w:p>
        </w:tc>
        <w:tc>
          <w:tcPr>
            <w:tcW w:w="2610" w:type="dxa"/>
            <w:tcBorders>
              <w:top w:val="nil"/>
              <w:left w:val="nil"/>
              <w:bottom w:val="nil"/>
              <w:right w:val="single" w:sz="8" w:space="0" w:color="auto"/>
            </w:tcBorders>
            <w:tcMar>
              <w:top w:w="0" w:type="dxa"/>
              <w:left w:w="108" w:type="dxa"/>
              <w:bottom w:w="0" w:type="dxa"/>
              <w:right w:w="108" w:type="dxa"/>
            </w:tcMar>
            <w:hideMark/>
          </w:tcPr>
          <w:p w14:paraId="5A0FA4D8" w14:textId="77777777" w:rsidR="00E51410" w:rsidRPr="00FE53A2" w:rsidRDefault="00E51410">
            <w:pPr>
              <w:rPr>
                <w:sz w:val="20"/>
                <w:szCs w:val="20"/>
              </w:rPr>
            </w:pPr>
            <w:r w:rsidRPr="00FE53A2">
              <w:rPr>
                <w:color w:val="000000"/>
                <w:sz w:val="20"/>
                <w:szCs w:val="20"/>
              </w:rPr>
              <w:t> </w:t>
            </w:r>
          </w:p>
        </w:tc>
      </w:tr>
      <w:tr w:rsidR="00E51410" w14:paraId="5A0FA4DE" w14:textId="77777777" w:rsidTr="008B0E7E">
        <w:trPr>
          <w:cantSplit/>
          <w:trHeight w:val="288"/>
        </w:trPr>
        <w:tc>
          <w:tcPr>
            <w:tcW w:w="1966" w:type="dxa"/>
            <w:vMerge/>
            <w:tcBorders>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5A0FA4DA" w14:textId="77777777" w:rsidR="00E51410" w:rsidRPr="00E51410" w:rsidRDefault="00E51410" w:rsidP="0098268D">
            <w:pP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DB" w14:textId="77777777" w:rsidR="00E51410" w:rsidRPr="00E51410" w:rsidRDefault="00E51410">
            <w:pPr>
              <w:jc w:val="center"/>
              <w:rPr>
                <w:sz w:val="22"/>
              </w:rPr>
            </w:pPr>
            <w:r w:rsidRPr="00E51410">
              <w:rPr>
                <w:color w:val="000000"/>
                <w:sz w:val="22"/>
              </w:rPr>
              <w:t>UNIX / Linux</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DC" w14:textId="77777777" w:rsidR="00E51410" w:rsidRPr="00E51410" w:rsidRDefault="00E51410">
            <w:pPr>
              <w:jc w:val="center"/>
              <w:rPr>
                <w:sz w:val="22"/>
              </w:rPr>
            </w:pPr>
            <w:r w:rsidRPr="00E51410">
              <w:rPr>
                <w:color w:val="000000"/>
                <w:sz w:val="22"/>
              </w:rPr>
              <w:t>Symantec CSP (agent)</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DD" w14:textId="77777777" w:rsidR="00E51410" w:rsidRPr="00FE53A2" w:rsidRDefault="00E51410">
            <w:pPr>
              <w:rPr>
                <w:sz w:val="20"/>
                <w:szCs w:val="20"/>
              </w:rPr>
            </w:pPr>
            <w:r w:rsidRPr="00FE53A2">
              <w:rPr>
                <w:color w:val="000000"/>
                <w:sz w:val="20"/>
                <w:szCs w:val="20"/>
              </w:rPr>
              <w:t> </w:t>
            </w:r>
          </w:p>
        </w:tc>
      </w:tr>
      <w:tr w:rsidR="00E51410" w14:paraId="5A0FA4E3" w14:textId="77777777" w:rsidTr="008B0E7E">
        <w:trPr>
          <w:cantSplit/>
          <w:trHeight w:val="288"/>
        </w:trPr>
        <w:tc>
          <w:tcPr>
            <w:tcW w:w="1966" w:type="dxa"/>
            <w:tcBorders>
              <w:top w:val="nil"/>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5A0FA4DF" w14:textId="77777777" w:rsidR="00E51410" w:rsidRPr="00E51410" w:rsidRDefault="00E51410" w:rsidP="0098268D">
            <w:pPr>
              <w:rPr>
                <w:sz w:val="22"/>
              </w:rPr>
            </w:pPr>
            <w:r w:rsidRPr="00E51410">
              <w:rPr>
                <w:b/>
                <w:bCs/>
                <w:color w:val="000000"/>
                <w:sz w:val="22"/>
              </w:rPr>
              <w:t>Application Logging</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E0" w14:textId="77777777" w:rsidR="00E51410" w:rsidRPr="00E51410" w:rsidRDefault="00E51410">
            <w:pPr>
              <w:jc w:val="center"/>
              <w:rPr>
                <w:sz w:val="22"/>
              </w:rPr>
            </w:pPr>
            <w:r w:rsidRPr="00E51410">
              <w:rPr>
                <w:color w:val="000000"/>
                <w:sz w:val="22"/>
              </w:rPr>
              <w:t>All</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E1" w14:textId="77777777" w:rsidR="00E51410" w:rsidRPr="00E51410" w:rsidRDefault="00E51410">
            <w:pPr>
              <w:jc w:val="center"/>
              <w:rPr>
                <w:sz w:val="22"/>
              </w:rPr>
            </w:pPr>
            <w:r w:rsidRPr="00E51410">
              <w:rPr>
                <w:color w:val="000000"/>
                <w:sz w:val="22"/>
              </w:rPr>
              <w:t>Splunk</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E2" w14:textId="77777777" w:rsidR="00E51410" w:rsidRPr="00FE53A2" w:rsidRDefault="00E51410">
            <w:pPr>
              <w:rPr>
                <w:sz w:val="20"/>
                <w:szCs w:val="20"/>
              </w:rPr>
            </w:pPr>
            <w:r w:rsidRPr="00FE53A2">
              <w:rPr>
                <w:color w:val="000000"/>
                <w:sz w:val="20"/>
                <w:szCs w:val="20"/>
              </w:rPr>
              <w:t> </w:t>
            </w:r>
          </w:p>
        </w:tc>
      </w:tr>
      <w:tr w:rsidR="00E51410" w14:paraId="5A0FA4E8" w14:textId="77777777" w:rsidTr="008B0E7E">
        <w:trPr>
          <w:cantSplit/>
          <w:trHeight w:val="288"/>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5A0FA4E4" w14:textId="77777777" w:rsidR="00E51410" w:rsidRPr="00E51410" w:rsidRDefault="00E51410" w:rsidP="0098268D">
            <w:pPr>
              <w:rPr>
                <w:sz w:val="22"/>
              </w:rPr>
            </w:pPr>
            <w:r w:rsidRPr="00E51410">
              <w:rPr>
                <w:b/>
                <w:bCs/>
                <w:color w:val="000000"/>
                <w:sz w:val="22"/>
              </w:rPr>
              <w:t>Two-Factor Authentication</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E5" w14:textId="77777777" w:rsidR="00E51410" w:rsidRPr="00E51410" w:rsidRDefault="00E51410">
            <w:pPr>
              <w:jc w:val="center"/>
              <w:rPr>
                <w:sz w:val="22"/>
              </w:rPr>
            </w:pPr>
            <w:r w:rsidRPr="00E51410">
              <w:rPr>
                <w:color w:val="000000"/>
                <w:sz w:val="22"/>
              </w:rPr>
              <w:t>UNIX</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E6" w14:textId="77777777" w:rsidR="00E51410" w:rsidRPr="00E51410" w:rsidRDefault="00E51410">
            <w:pPr>
              <w:jc w:val="center"/>
              <w:rPr>
                <w:sz w:val="22"/>
              </w:rPr>
            </w:pPr>
            <w:r w:rsidRPr="00E51410">
              <w:rPr>
                <w:color w:val="000000"/>
                <w:sz w:val="22"/>
              </w:rPr>
              <w:t>Centrify</w:t>
            </w:r>
          </w:p>
        </w:tc>
        <w:tc>
          <w:tcPr>
            <w:tcW w:w="2610" w:type="dxa"/>
            <w:tcBorders>
              <w:top w:val="nil"/>
              <w:left w:val="nil"/>
              <w:bottom w:val="nil"/>
              <w:right w:val="single" w:sz="8" w:space="0" w:color="auto"/>
            </w:tcBorders>
            <w:tcMar>
              <w:top w:w="0" w:type="dxa"/>
              <w:left w:w="108" w:type="dxa"/>
              <w:bottom w:w="0" w:type="dxa"/>
              <w:right w:w="108" w:type="dxa"/>
            </w:tcMar>
            <w:hideMark/>
          </w:tcPr>
          <w:p w14:paraId="5A0FA4E7" w14:textId="77777777" w:rsidR="00E51410" w:rsidRPr="00FE53A2" w:rsidRDefault="00E51410">
            <w:pPr>
              <w:rPr>
                <w:sz w:val="20"/>
                <w:szCs w:val="20"/>
              </w:rPr>
            </w:pPr>
            <w:r w:rsidRPr="00FE53A2">
              <w:rPr>
                <w:color w:val="000000"/>
                <w:sz w:val="20"/>
                <w:szCs w:val="20"/>
              </w:rPr>
              <w:t> </w:t>
            </w:r>
          </w:p>
        </w:tc>
      </w:tr>
      <w:tr w:rsidR="00E51410" w14:paraId="5A0FA4ED" w14:textId="77777777" w:rsidTr="008B0E7E">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5A0FA4E9" w14:textId="77777777" w:rsidR="00E51410" w:rsidRPr="00E51410" w:rsidRDefault="00E51410" w:rsidP="0098268D">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EA" w14:textId="77777777" w:rsidR="00E51410" w:rsidRPr="00E51410" w:rsidRDefault="00E51410">
            <w:pPr>
              <w:jc w:val="center"/>
              <w:rPr>
                <w:sz w:val="22"/>
              </w:rPr>
            </w:pPr>
            <w:r w:rsidRPr="00E51410">
              <w:rPr>
                <w:color w:val="000000"/>
                <w:sz w:val="22"/>
              </w:rPr>
              <w:t>Windows</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EB" w14:textId="77777777" w:rsidR="00E51410" w:rsidRPr="00E51410" w:rsidRDefault="00E51410">
            <w:pPr>
              <w:jc w:val="center"/>
              <w:rPr>
                <w:sz w:val="22"/>
              </w:rPr>
            </w:pPr>
            <w:r w:rsidRPr="00E51410">
              <w:rPr>
                <w:color w:val="000000"/>
                <w:sz w:val="22"/>
              </w:rPr>
              <w:t>Windows jump server</w:t>
            </w: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EC" w14:textId="77777777" w:rsidR="00E51410" w:rsidRPr="00FE53A2" w:rsidRDefault="00E51410">
            <w:pPr>
              <w:rPr>
                <w:sz w:val="20"/>
                <w:szCs w:val="20"/>
              </w:rPr>
            </w:pPr>
            <w:r w:rsidRPr="00FE53A2">
              <w:rPr>
                <w:color w:val="000000"/>
                <w:sz w:val="20"/>
                <w:szCs w:val="20"/>
              </w:rPr>
              <w:t> </w:t>
            </w:r>
          </w:p>
        </w:tc>
      </w:tr>
      <w:tr w:rsidR="00E51410" w14:paraId="5A0FA4F2" w14:textId="77777777" w:rsidTr="008B0E7E">
        <w:trPr>
          <w:cantSplit/>
          <w:trHeight w:val="288"/>
        </w:trPr>
        <w:tc>
          <w:tcPr>
            <w:tcW w:w="1966" w:type="dxa"/>
            <w:vMerge w:val="restart"/>
            <w:tcBorders>
              <w:top w:val="nil"/>
              <w:left w:val="single" w:sz="8" w:space="0" w:color="auto"/>
              <w:bottom w:val="single" w:sz="8" w:space="0" w:color="000000"/>
              <w:right w:val="single" w:sz="8" w:space="0" w:color="auto"/>
            </w:tcBorders>
            <w:shd w:val="clear" w:color="auto" w:fill="D0CECE"/>
            <w:tcMar>
              <w:top w:w="0" w:type="dxa"/>
              <w:left w:w="108" w:type="dxa"/>
              <w:bottom w:w="0" w:type="dxa"/>
              <w:right w:w="108" w:type="dxa"/>
            </w:tcMar>
            <w:vAlign w:val="center"/>
            <w:hideMark/>
          </w:tcPr>
          <w:p w14:paraId="5A0FA4EE" w14:textId="77777777" w:rsidR="00E51410" w:rsidRPr="00E51410" w:rsidRDefault="00E51410" w:rsidP="0098268D">
            <w:pPr>
              <w:rPr>
                <w:sz w:val="22"/>
              </w:rPr>
            </w:pPr>
            <w:r w:rsidRPr="00E51410">
              <w:rPr>
                <w:b/>
                <w:bCs/>
                <w:color w:val="000000"/>
                <w:sz w:val="22"/>
              </w:rPr>
              <w:t>Database Activity Monitoring</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EF" w14:textId="77777777" w:rsidR="00E51410" w:rsidRPr="00E51410" w:rsidRDefault="00E51410">
            <w:pPr>
              <w:jc w:val="center"/>
              <w:rPr>
                <w:sz w:val="22"/>
              </w:rPr>
            </w:pPr>
            <w:r w:rsidRPr="00E51410">
              <w:rPr>
                <w:color w:val="000000"/>
                <w:sz w:val="22"/>
              </w:rPr>
              <w:t>Oracle / UNIX</w:t>
            </w:r>
          </w:p>
        </w:tc>
        <w:tc>
          <w:tcPr>
            <w:tcW w:w="2520" w:type="dxa"/>
            <w:tcBorders>
              <w:top w:val="nil"/>
              <w:left w:val="nil"/>
              <w:bottom w:val="nil"/>
              <w:right w:val="single" w:sz="8" w:space="0" w:color="auto"/>
            </w:tcBorders>
            <w:noWrap/>
            <w:tcMar>
              <w:top w:w="0" w:type="dxa"/>
              <w:left w:w="108" w:type="dxa"/>
              <w:bottom w:w="0" w:type="dxa"/>
              <w:right w:w="108" w:type="dxa"/>
            </w:tcMar>
            <w:hideMark/>
          </w:tcPr>
          <w:p w14:paraId="5A0FA4F0" w14:textId="77777777" w:rsidR="00E51410" w:rsidRPr="00E51410" w:rsidRDefault="00E51410">
            <w:pPr>
              <w:jc w:val="center"/>
              <w:rPr>
                <w:sz w:val="22"/>
              </w:rPr>
            </w:pPr>
            <w:r w:rsidRPr="00E51410">
              <w:rPr>
                <w:color w:val="000000"/>
                <w:sz w:val="22"/>
              </w:rPr>
              <w:t>Guardium</w:t>
            </w:r>
          </w:p>
        </w:tc>
        <w:tc>
          <w:tcPr>
            <w:tcW w:w="2610" w:type="dxa"/>
            <w:tcBorders>
              <w:top w:val="nil"/>
              <w:left w:val="nil"/>
              <w:bottom w:val="nil"/>
              <w:right w:val="single" w:sz="8" w:space="0" w:color="auto"/>
            </w:tcBorders>
            <w:tcMar>
              <w:top w:w="0" w:type="dxa"/>
              <w:left w:w="108" w:type="dxa"/>
              <w:bottom w:w="0" w:type="dxa"/>
              <w:right w:w="108" w:type="dxa"/>
            </w:tcMar>
            <w:hideMark/>
          </w:tcPr>
          <w:p w14:paraId="5A0FA4F1" w14:textId="77777777" w:rsidR="00E51410" w:rsidRPr="00FE53A2" w:rsidRDefault="00E51410">
            <w:pPr>
              <w:rPr>
                <w:sz w:val="20"/>
                <w:szCs w:val="20"/>
              </w:rPr>
            </w:pPr>
            <w:r w:rsidRPr="00FE53A2">
              <w:rPr>
                <w:color w:val="000000"/>
                <w:sz w:val="20"/>
                <w:szCs w:val="20"/>
              </w:rPr>
              <w:t> </w:t>
            </w:r>
          </w:p>
        </w:tc>
      </w:tr>
      <w:tr w:rsidR="00E51410" w14:paraId="5A0FA4F7" w14:textId="77777777" w:rsidTr="008B0E7E">
        <w:trPr>
          <w:cantSplit/>
          <w:trHeight w:val="288"/>
        </w:trPr>
        <w:tc>
          <w:tcPr>
            <w:tcW w:w="1966" w:type="dxa"/>
            <w:vMerge/>
            <w:tcBorders>
              <w:top w:val="nil"/>
              <w:left w:val="single" w:sz="8" w:space="0" w:color="auto"/>
              <w:bottom w:val="single" w:sz="8" w:space="0" w:color="000000"/>
              <w:right w:val="single" w:sz="8" w:space="0" w:color="auto"/>
            </w:tcBorders>
            <w:vAlign w:val="center"/>
            <w:hideMark/>
          </w:tcPr>
          <w:p w14:paraId="5A0FA4F3" w14:textId="77777777" w:rsidR="00E51410" w:rsidRPr="00E51410" w:rsidRDefault="00E51410" w:rsidP="0098268D">
            <w:pPr>
              <w:rPr>
                <w:rFonts w:ascii="Calibri" w:eastAsiaTheme="minorHAnsi" w:hAnsi="Calibri"/>
                <w:sz w:val="22"/>
                <w:szCs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F4" w14:textId="77777777" w:rsidR="00E51410" w:rsidRPr="00E51410" w:rsidRDefault="00E51410">
            <w:pPr>
              <w:jc w:val="center"/>
              <w:rPr>
                <w:sz w:val="22"/>
              </w:rPr>
            </w:pPr>
            <w:r w:rsidRPr="00E51410">
              <w:rPr>
                <w:color w:val="000000"/>
                <w:sz w:val="22"/>
              </w:rPr>
              <w:t>Other</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F5" w14:textId="77777777" w:rsidR="00E51410" w:rsidRPr="00E51410" w:rsidRDefault="00E51410">
            <w:pPr>
              <w:rPr>
                <w:sz w:val="22"/>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F6" w14:textId="77777777" w:rsidR="00E51410" w:rsidRPr="00FE53A2" w:rsidRDefault="00E51410">
            <w:pPr>
              <w:rPr>
                <w:rFonts w:ascii="Calibri" w:eastAsiaTheme="minorHAnsi" w:hAnsi="Calibri"/>
                <w:sz w:val="20"/>
                <w:szCs w:val="20"/>
              </w:rPr>
            </w:pPr>
            <w:r w:rsidRPr="00FE53A2">
              <w:rPr>
                <w:color w:val="000000"/>
                <w:sz w:val="20"/>
                <w:szCs w:val="20"/>
              </w:rPr>
              <w:t> </w:t>
            </w:r>
          </w:p>
        </w:tc>
      </w:tr>
      <w:tr w:rsidR="00E51410" w14:paraId="5A0FA4FC" w14:textId="77777777" w:rsidTr="008B0E7E">
        <w:trPr>
          <w:cantSplit/>
          <w:trHeight w:val="300"/>
        </w:trPr>
        <w:tc>
          <w:tcPr>
            <w:tcW w:w="1966" w:type="dxa"/>
            <w:tcBorders>
              <w:top w:val="nil"/>
              <w:left w:val="single" w:sz="8" w:space="0" w:color="auto"/>
              <w:bottom w:val="single" w:sz="8" w:space="0" w:color="auto"/>
              <w:right w:val="single" w:sz="8" w:space="0" w:color="auto"/>
            </w:tcBorders>
            <w:shd w:val="clear" w:color="auto" w:fill="D0CECE"/>
            <w:tcMar>
              <w:top w:w="0" w:type="dxa"/>
              <w:left w:w="108" w:type="dxa"/>
              <w:bottom w:w="0" w:type="dxa"/>
              <w:right w:w="108" w:type="dxa"/>
            </w:tcMar>
            <w:vAlign w:val="center"/>
            <w:hideMark/>
          </w:tcPr>
          <w:p w14:paraId="5A0FA4F8" w14:textId="77777777" w:rsidR="00E51410" w:rsidRPr="00E51410" w:rsidRDefault="00E51410" w:rsidP="0098268D">
            <w:pPr>
              <w:rPr>
                <w:sz w:val="22"/>
              </w:rPr>
            </w:pPr>
            <w:r w:rsidRPr="00E51410">
              <w:rPr>
                <w:b/>
                <w:bCs/>
                <w:color w:val="000000"/>
                <w:sz w:val="22"/>
              </w:rPr>
              <w:t>Data Loss Prevention</w:t>
            </w: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F9" w14:textId="77777777" w:rsidR="00E51410" w:rsidRPr="00E51410" w:rsidRDefault="00E51410">
            <w:pPr>
              <w:rPr>
                <w:sz w:val="22"/>
              </w:rPr>
            </w:pPr>
          </w:p>
        </w:tc>
        <w:tc>
          <w:tcPr>
            <w:tcW w:w="2520" w:type="dxa"/>
            <w:tcBorders>
              <w:top w:val="nil"/>
              <w:left w:val="nil"/>
              <w:bottom w:val="single" w:sz="8" w:space="0" w:color="auto"/>
              <w:right w:val="single" w:sz="8" w:space="0" w:color="auto"/>
            </w:tcBorders>
            <w:noWrap/>
            <w:tcMar>
              <w:top w:w="0" w:type="dxa"/>
              <w:left w:w="108" w:type="dxa"/>
              <w:bottom w:w="0" w:type="dxa"/>
              <w:right w:w="108" w:type="dxa"/>
            </w:tcMar>
            <w:hideMark/>
          </w:tcPr>
          <w:p w14:paraId="5A0FA4FA" w14:textId="77777777" w:rsidR="00E51410" w:rsidRPr="00E51410" w:rsidRDefault="00E51410">
            <w:pPr>
              <w:rPr>
                <w:rFonts w:ascii="Times New Roman" w:hAnsi="Times New Roman"/>
                <w:sz w:val="22"/>
                <w:szCs w:val="20"/>
              </w:rPr>
            </w:pPr>
          </w:p>
        </w:tc>
        <w:tc>
          <w:tcPr>
            <w:tcW w:w="2610" w:type="dxa"/>
            <w:tcBorders>
              <w:top w:val="nil"/>
              <w:left w:val="nil"/>
              <w:bottom w:val="single" w:sz="8" w:space="0" w:color="auto"/>
              <w:right w:val="single" w:sz="8" w:space="0" w:color="auto"/>
            </w:tcBorders>
            <w:tcMar>
              <w:top w:w="0" w:type="dxa"/>
              <w:left w:w="108" w:type="dxa"/>
              <w:bottom w:w="0" w:type="dxa"/>
              <w:right w:w="108" w:type="dxa"/>
            </w:tcMar>
            <w:hideMark/>
          </w:tcPr>
          <w:p w14:paraId="5A0FA4FB" w14:textId="77777777" w:rsidR="00E51410" w:rsidRPr="00FE53A2" w:rsidRDefault="00E51410">
            <w:pPr>
              <w:rPr>
                <w:rFonts w:ascii="Calibri" w:eastAsiaTheme="minorHAnsi" w:hAnsi="Calibri"/>
                <w:sz w:val="20"/>
                <w:szCs w:val="20"/>
              </w:rPr>
            </w:pPr>
            <w:r w:rsidRPr="00FE53A2">
              <w:rPr>
                <w:color w:val="000000"/>
                <w:sz w:val="20"/>
                <w:szCs w:val="20"/>
              </w:rPr>
              <w:t> </w:t>
            </w:r>
          </w:p>
        </w:tc>
      </w:tr>
    </w:tbl>
    <w:p w14:paraId="5A0FA4FD" w14:textId="77777777" w:rsidR="00E51410" w:rsidRPr="005F2A5E" w:rsidRDefault="00E51410" w:rsidP="00B33235"/>
    <w:p w14:paraId="5A0FA500" w14:textId="12135ACB" w:rsidR="00E274DA" w:rsidRDefault="00F67F00" w:rsidP="00E274DA">
      <w:pPr>
        <w:pStyle w:val="Heading1"/>
        <w:rPr>
          <w:b w:val="0"/>
        </w:rPr>
      </w:pPr>
      <w:bookmarkStart w:id="927" w:name="_Toc28939607"/>
      <w:r>
        <w:t xml:space="preserve">Other </w:t>
      </w:r>
      <w:r w:rsidR="004031A2">
        <w:t xml:space="preserve">Applicable </w:t>
      </w:r>
      <w:r>
        <w:t xml:space="preserve">Infrastructure </w:t>
      </w:r>
      <w:r w:rsidRPr="00CF6A0E">
        <w:rPr>
          <w:b w:val="0"/>
        </w:rPr>
        <w:t>(Telephony, Desktop, Etc.)</w:t>
      </w:r>
      <w:bookmarkStart w:id="928" w:name="_Toc464661066"/>
      <w:bookmarkStart w:id="929" w:name="_Toc465064179"/>
      <w:bookmarkEnd w:id="928"/>
      <w:bookmarkEnd w:id="929"/>
      <w:bookmarkEnd w:id="927"/>
    </w:p>
    <w:p w14:paraId="0B8EE9CD" w14:textId="7E2BABCE" w:rsidR="00AB1271" w:rsidRPr="00AB1271" w:rsidRDefault="00AB1271" w:rsidP="00AB1271">
      <w:r>
        <w:rPr>
          <w:rFonts w:cs="Arial"/>
          <w:bCs/>
          <w:kern w:val="32"/>
        </w:rPr>
        <w:t>N/A</w:t>
      </w:r>
    </w:p>
    <w:p w14:paraId="5A0FA503" w14:textId="7F778843" w:rsidR="00E274DA" w:rsidRDefault="0006064D" w:rsidP="00E274DA">
      <w:pPr>
        <w:pStyle w:val="Heading1"/>
      </w:pPr>
      <w:bookmarkStart w:id="930" w:name="_Toc28939608"/>
      <w:r w:rsidRPr="005F2A5E">
        <w:t>Architecture and Design Constraints for Subsystems</w:t>
      </w:r>
      <w:r w:rsidR="00817F46" w:rsidRPr="005F2A5E">
        <w:t xml:space="preserve"> or </w:t>
      </w:r>
      <w:r w:rsidR="00336BC4" w:rsidRPr="005F2A5E">
        <w:t>Components</w:t>
      </w:r>
      <w:bookmarkStart w:id="931" w:name="_Toc464661068"/>
      <w:bookmarkStart w:id="932" w:name="_Toc465064181"/>
      <w:bookmarkEnd w:id="931"/>
      <w:bookmarkEnd w:id="932"/>
      <w:bookmarkEnd w:id="930"/>
    </w:p>
    <w:p w14:paraId="27B37B3C" w14:textId="610C3C34" w:rsidR="00AB1271" w:rsidRPr="00AB1271" w:rsidRDefault="00AB1271" w:rsidP="00AB1271">
      <w:r>
        <w:t>N/A</w:t>
      </w:r>
    </w:p>
    <w:p w14:paraId="5A0FA504" w14:textId="77777777" w:rsidR="0006064D" w:rsidRPr="005F2A5E" w:rsidRDefault="0006064D" w:rsidP="005F2A5E">
      <w:pPr>
        <w:pStyle w:val="Heading1"/>
      </w:pPr>
      <w:bookmarkStart w:id="933" w:name="_Toc28939609"/>
      <w:r w:rsidRPr="005F2A5E">
        <w:t>Implementation Constraints for Subsystem Implementations</w:t>
      </w:r>
      <w:bookmarkEnd w:id="933"/>
      <w:r w:rsidR="007C1465" w:rsidRPr="005F2A5E">
        <w:t xml:space="preserve"> </w:t>
      </w:r>
    </w:p>
    <w:p w14:paraId="5A0FA506" w14:textId="2D6E7CA5" w:rsidR="00E274DA" w:rsidRPr="005F2A5E" w:rsidRDefault="00AB1271" w:rsidP="00E274DA">
      <w:bookmarkStart w:id="934" w:name="_Toc263258965"/>
      <w:bookmarkStart w:id="935" w:name="_Toc263319319"/>
      <w:bookmarkStart w:id="936" w:name="_Toc263335317"/>
      <w:bookmarkStart w:id="937" w:name="_Toc263343025"/>
      <w:bookmarkStart w:id="938" w:name="_Toc263343650"/>
      <w:bookmarkStart w:id="939" w:name="_Toc263405063"/>
      <w:bookmarkStart w:id="940" w:name="_Toc263412122"/>
      <w:bookmarkStart w:id="941" w:name="_Toc263412195"/>
      <w:bookmarkStart w:id="942" w:name="_Toc263413324"/>
      <w:bookmarkStart w:id="943" w:name="_Toc263420577"/>
      <w:bookmarkStart w:id="944" w:name="_Toc263425124"/>
      <w:bookmarkStart w:id="945" w:name="_Toc263941714"/>
      <w:bookmarkStart w:id="946" w:name="_Toc263941958"/>
      <w:bookmarkStart w:id="947" w:name="_Toc264287804"/>
      <w:bookmarkStart w:id="948" w:name="_Toc264970575"/>
      <w:bookmarkStart w:id="949" w:name="_Toc265486129"/>
      <w:bookmarkStart w:id="950" w:name="_Toc266358170"/>
      <w:bookmarkStart w:id="951" w:name="_Toc267477140"/>
      <w:bookmarkStart w:id="952" w:name="_Toc210011906"/>
      <w:bookmarkStart w:id="953" w:name="_Toc210013936"/>
      <w:bookmarkStart w:id="954" w:name="_Toc210206493"/>
      <w:bookmarkStart w:id="955" w:name="_Toc218996507"/>
      <w:bookmarkStart w:id="956" w:name="_Toc263150508"/>
      <w:bookmarkStart w:id="957" w:name="_Toc263152330"/>
      <w:bookmarkStart w:id="958" w:name="_Toc263163921"/>
      <w:bookmarkStart w:id="959" w:name="_Toc263171426"/>
      <w:bookmarkStart w:id="960" w:name="_Toc263171699"/>
      <w:bookmarkStart w:id="961" w:name="_Toc263171872"/>
      <w:bookmarkStart w:id="962" w:name="_Toc263232926"/>
      <w:bookmarkStart w:id="963" w:name="_Toc263235870"/>
      <w:bookmarkStart w:id="964" w:name="_Toc263236980"/>
      <w:bookmarkStart w:id="965" w:name="_Toc263237058"/>
      <w:bookmarkStart w:id="966" w:name="_Toc263240036"/>
      <w:bookmarkStart w:id="967" w:name="_Toc263240350"/>
      <w:bookmarkStart w:id="968" w:name="_Toc263248914"/>
      <w:bookmarkStart w:id="969" w:name="_Toc263251313"/>
      <w:bookmarkStart w:id="970" w:name="_Toc263256032"/>
      <w:bookmarkStart w:id="971" w:name="_Toc263256165"/>
      <w:bookmarkStart w:id="972" w:name="_Toc263256234"/>
      <w:bookmarkStart w:id="973" w:name="_Toc263258967"/>
      <w:bookmarkStart w:id="974" w:name="_Toc263319321"/>
      <w:bookmarkStart w:id="975" w:name="_Toc263335319"/>
      <w:bookmarkStart w:id="976" w:name="_Toc263343027"/>
      <w:bookmarkStart w:id="977" w:name="_Toc263343652"/>
      <w:bookmarkStart w:id="978" w:name="_Toc263405065"/>
      <w:bookmarkStart w:id="979" w:name="_Toc263412124"/>
      <w:bookmarkStart w:id="980" w:name="_Toc263412197"/>
      <w:bookmarkStart w:id="981" w:name="_Toc263413326"/>
      <w:bookmarkStart w:id="982" w:name="_Toc263420579"/>
      <w:bookmarkStart w:id="983" w:name="_Toc263425126"/>
      <w:bookmarkStart w:id="984" w:name="_Toc263941716"/>
      <w:bookmarkStart w:id="985" w:name="_Toc263941960"/>
      <w:bookmarkStart w:id="986" w:name="_Toc264287806"/>
      <w:bookmarkStart w:id="987" w:name="_Toc264970577"/>
      <w:bookmarkStart w:id="988" w:name="_Toc265486131"/>
      <w:bookmarkStart w:id="989" w:name="_Toc266358172"/>
      <w:bookmarkStart w:id="990" w:name="_Toc267477142"/>
      <w:bookmarkStart w:id="991" w:name="_Toc384910675"/>
      <w:bookmarkStart w:id="992" w:name="_Toc385495152"/>
      <w:bookmarkStart w:id="993" w:name="_Toc385495652"/>
      <w:bookmarkStart w:id="994" w:name="_Toc447613456"/>
      <w:bookmarkStart w:id="995" w:name="_Toc447613509"/>
      <w:bookmarkStart w:id="996" w:name="_Toc447613562"/>
      <w:bookmarkStart w:id="997" w:name="_Toc447613615"/>
      <w:bookmarkStart w:id="998" w:name="_Toc447615661"/>
      <w:bookmarkStart w:id="999" w:name="_Toc447615791"/>
      <w:bookmarkStart w:id="1000" w:name="_Toc447619992"/>
      <w:bookmarkStart w:id="1001" w:name="_Toc447622530"/>
      <w:bookmarkStart w:id="1002" w:name="_Toc447622681"/>
      <w:bookmarkStart w:id="1003" w:name="_Toc447622832"/>
      <w:bookmarkStart w:id="1004" w:name="_Toc447622983"/>
      <w:bookmarkStart w:id="1005" w:name="_Toc447623134"/>
      <w:bookmarkStart w:id="1006" w:name="_Toc447623285"/>
      <w:bookmarkStart w:id="1007" w:name="_Toc447623438"/>
      <w:bookmarkStart w:id="1008" w:name="_Toc447623740"/>
      <w:bookmarkStart w:id="1009" w:name="_Toc447623892"/>
      <w:bookmarkStart w:id="1010" w:name="_Toc447624044"/>
      <w:bookmarkStart w:id="1011" w:name="_Toc447624195"/>
      <w:bookmarkStart w:id="1012" w:name="_Toc447624503"/>
      <w:bookmarkStart w:id="1013" w:name="_Toc447624655"/>
      <w:bookmarkStart w:id="1014" w:name="_Toc447624803"/>
      <w:bookmarkStart w:id="1015" w:name="_Toc447624951"/>
      <w:bookmarkStart w:id="1016" w:name="_Toc447625099"/>
      <w:bookmarkStart w:id="1017" w:name="_Toc447613457"/>
      <w:bookmarkStart w:id="1018" w:name="_Toc447613510"/>
      <w:bookmarkStart w:id="1019" w:name="_Toc447613563"/>
      <w:bookmarkStart w:id="1020" w:name="_Toc447613616"/>
      <w:bookmarkStart w:id="1021" w:name="_Toc447615662"/>
      <w:bookmarkStart w:id="1022" w:name="_Toc447615792"/>
      <w:bookmarkStart w:id="1023" w:name="_Toc447619993"/>
      <w:bookmarkStart w:id="1024" w:name="_Toc447622531"/>
      <w:bookmarkStart w:id="1025" w:name="_Toc447622682"/>
      <w:bookmarkStart w:id="1026" w:name="_Toc447622833"/>
      <w:bookmarkStart w:id="1027" w:name="_Toc447622984"/>
      <w:bookmarkStart w:id="1028" w:name="_Toc447623135"/>
      <w:bookmarkStart w:id="1029" w:name="_Toc447623286"/>
      <w:bookmarkStart w:id="1030" w:name="_Toc447623439"/>
      <w:bookmarkStart w:id="1031" w:name="_Toc447623741"/>
      <w:bookmarkStart w:id="1032" w:name="_Toc447623893"/>
      <w:bookmarkStart w:id="1033" w:name="_Toc447624045"/>
      <w:bookmarkStart w:id="1034" w:name="_Toc447624196"/>
      <w:bookmarkStart w:id="1035" w:name="_Toc447624504"/>
      <w:bookmarkStart w:id="1036" w:name="_Toc447624656"/>
      <w:bookmarkStart w:id="1037" w:name="_Toc447624804"/>
      <w:bookmarkStart w:id="1038" w:name="_Toc447624952"/>
      <w:bookmarkStart w:id="1039" w:name="_Toc447625100"/>
      <w:bookmarkStart w:id="1040" w:name="_Toc447613458"/>
      <w:bookmarkStart w:id="1041" w:name="_Toc447613511"/>
      <w:bookmarkStart w:id="1042" w:name="_Toc447613564"/>
      <w:bookmarkStart w:id="1043" w:name="_Toc447613617"/>
      <w:bookmarkStart w:id="1044" w:name="_Toc447615663"/>
      <w:bookmarkStart w:id="1045" w:name="_Toc447615793"/>
      <w:bookmarkStart w:id="1046" w:name="_Toc447619994"/>
      <w:bookmarkStart w:id="1047" w:name="_Toc447622532"/>
      <w:bookmarkStart w:id="1048" w:name="_Toc447622683"/>
      <w:bookmarkStart w:id="1049" w:name="_Toc447622834"/>
      <w:bookmarkStart w:id="1050" w:name="_Toc447622985"/>
      <w:bookmarkStart w:id="1051" w:name="_Toc447623136"/>
      <w:bookmarkStart w:id="1052" w:name="_Toc447623287"/>
      <w:bookmarkStart w:id="1053" w:name="_Toc447623440"/>
      <w:bookmarkStart w:id="1054" w:name="_Toc447623742"/>
      <w:bookmarkStart w:id="1055" w:name="_Toc447623894"/>
      <w:bookmarkStart w:id="1056" w:name="_Toc447624046"/>
      <w:bookmarkStart w:id="1057" w:name="_Toc447624197"/>
      <w:bookmarkStart w:id="1058" w:name="_Toc447624505"/>
      <w:bookmarkStart w:id="1059" w:name="_Toc447624657"/>
      <w:bookmarkStart w:id="1060" w:name="_Toc447624805"/>
      <w:bookmarkStart w:id="1061" w:name="_Toc447624953"/>
      <w:bookmarkStart w:id="1062" w:name="_Toc447625101"/>
      <w:bookmarkStart w:id="1063" w:name="_Toc447613459"/>
      <w:bookmarkStart w:id="1064" w:name="_Toc447613512"/>
      <w:bookmarkStart w:id="1065" w:name="_Toc447613565"/>
      <w:bookmarkStart w:id="1066" w:name="_Toc447613618"/>
      <w:bookmarkStart w:id="1067" w:name="_Toc447615664"/>
      <w:bookmarkStart w:id="1068" w:name="_Toc447615794"/>
      <w:bookmarkStart w:id="1069" w:name="_Toc447619995"/>
      <w:bookmarkStart w:id="1070" w:name="_Toc447622533"/>
      <w:bookmarkStart w:id="1071" w:name="_Toc447622684"/>
      <w:bookmarkStart w:id="1072" w:name="_Toc447622835"/>
      <w:bookmarkStart w:id="1073" w:name="_Toc447622986"/>
      <w:bookmarkStart w:id="1074" w:name="_Toc447623137"/>
      <w:bookmarkStart w:id="1075" w:name="_Toc447623288"/>
      <w:bookmarkStart w:id="1076" w:name="_Toc447623441"/>
      <w:bookmarkStart w:id="1077" w:name="_Toc447623743"/>
      <w:bookmarkStart w:id="1078" w:name="_Toc447623895"/>
      <w:bookmarkStart w:id="1079" w:name="_Toc447624047"/>
      <w:bookmarkStart w:id="1080" w:name="_Toc447624198"/>
      <w:bookmarkStart w:id="1081" w:name="_Toc447624506"/>
      <w:bookmarkStart w:id="1082" w:name="_Toc447624658"/>
      <w:bookmarkStart w:id="1083" w:name="_Toc447624806"/>
      <w:bookmarkStart w:id="1084" w:name="_Toc447624954"/>
      <w:bookmarkStart w:id="1085" w:name="_Toc447625102"/>
      <w:bookmarkStart w:id="1086" w:name="_Toc447613460"/>
      <w:bookmarkStart w:id="1087" w:name="_Toc447613513"/>
      <w:bookmarkStart w:id="1088" w:name="_Toc447613566"/>
      <w:bookmarkStart w:id="1089" w:name="_Toc447613619"/>
      <w:bookmarkStart w:id="1090" w:name="_Toc447615665"/>
      <w:bookmarkStart w:id="1091" w:name="_Toc447615795"/>
      <w:bookmarkStart w:id="1092" w:name="_Toc447619996"/>
      <w:bookmarkStart w:id="1093" w:name="_Toc447622534"/>
      <w:bookmarkStart w:id="1094" w:name="_Toc447622685"/>
      <w:bookmarkStart w:id="1095" w:name="_Toc447622836"/>
      <w:bookmarkStart w:id="1096" w:name="_Toc447622987"/>
      <w:bookmarkStart w:id="1097" w:name="_Toc447623138"/>
      <w:bookmarkStart w:id="1098" w:name="_Toc447623289"/>
      <w:bookmarkStart w:id="1099" w:name="_Toc447623442"/>
      <w:bookmarkStart w:id="1100" w:name="_Toc447623744"/>
      <w:bookmarkStart w:id="1101" w:name="_Toc447623896"/>
      <w:bookmarkStart w:id="1102" w:name="_Toc447624048"/>
      <w:bookmarkStart w:id="1103" w:name="_Toc447624199"/>
      <w:bookmarkStart w:id="1104" w:name="_Toc447624507"/>
      <w:bookmarkStart w:id="1105" w:name="_Toc447624659"/>
      <w:bookmarkStart w:id="1106" w:name="_Toc447624807"/>
      <w:bookmarkStart w:id="1107" w:name="_Toc447624955"/>
      <w:bookmarkStart w:id="1108" w:name="_Toc447625103"/>
      <w:bookmarkStart w:id="1109" w:name="_Toc447613464"/>
      <w:bookmarkStart w:id="1110" w:name="_Toc447613517"/>
      <w:bookmarkStart w:id="1111" w:name="_Toc447613570"/>
      <w:bookmarkStart w:id="1112" w:name="_Toc447613623"/>
      <w:bookmarkStart w:id="1113" w:name="_Toc447615669"/>
      <w:bookmarkStart w:id="1114" w:name="_Toc447615799"/>
      <w:bookmarkStart w:id="1115" w:name="_Toc447620000"/>
      <w:bookmarkStart w:id="1116" w:name="_Toc447622538"/>
      <w:bookmarkStart w:id="1117" w:name="_Toc447622689"/>
      <w:bookmarkStart w:id="1118" w:name="_Toc447622840"/>
      <w:bookmarkStart w:id="1119" w:name="_Toc447622991"/>
      <w:bookmarkStart w:id="1120" w:name="_Toc447623142"/>
      <w:bookmarkStart w:id="1121" w:name="_Toc447623293"/>
      <w:bookmarkStart w:id="1122" w:name="_Toc447623446"/>
      <w:bookmarkStart w:id="1123" w:name="_Toc447623748"/>
      <w:bookmarkStart w:id="1124" w:name="_Toc447623900"/>
      <w:bookmarkStart w:id="1125" w:name="_Toc447624052"/>
      <w:bookmarkStart w:id="1126" w:name="_Toc447624203"/>
      <w:bookmarkStart w:id="1127" w:name="_Toc447624511"/>
      <w:bookmarkStart w:id="1128" w:name="_Toc447624663"/>
      <w:bookmarkStart w:id="1129" w:name="_Toc447624811"/>
      <w:bookmarkStart w:id="1130" w:name="_Toc447624959"/>
      <w:bookmarkStart w:id="1131" w:name="_Toc447625107"/>
      <w:bookmarkStart w:id="1132" w:name="_Toc447620001"/>
      <w:bookmarkStart w:id="1133" w:name="_Toc447622539"/>
      <w:bookmarkStart w:id="1134" w:name="_Toc447622690"/>
      <w:bookmarkStart w:id="1135" w:name="_Toc447622841"/>
      <w:bookmarkStart w:id="1136" w:name="_Toc447622992"/>
      <w:bookmarkStart w:id="1137" w:name="_Toc447623143"/>
      <w:bookmarkStart w:id="1138" w:name="_Toc447623294"/>
      <w:bookmarkStart w:id="1139" w:name="_Toc447623447"/>
      <w:bookmarkStart w:id="1140" w:name="_Toc447623749"/>
      <w:bookmarkStart w:id="1141" w:name="_Toc447623901"/>
      <w:bookmarkStart w:id="1142" w:name="_Toc447624053"/>
      <w:bookmarkStart w:id="1143" w:name="_Toc447624204"/>
      <w:bookmarkStart w:id="1144" w:name="_Toc447624512"/>
      <w:bookmarkStart w:id="1145" w:name="_Toc447624664"/>
      <w:bookmarkStart w:id="1146" w:name="_Toc447624812"/>
      <w:bookmarkStart w:id="1147" w:name="_Toc447624960"/>
      <w:bookmarkStart w:id="1148" w:name="_Toc447625108"/>
      <w:bookmarkStart w:id="1149" w:name="_Toc447620002"/>
      <w:bookmarkStart w:id="1150" w:name="_Toc447622540"/>
      <w:bookmarkStart w:id="1151" w:name="_Toc447622691"/>
      <w:bookmarkStart w:id="1152" w:name="_Toc447622842"/>
      <w:bookmarkStart w:id="1153" w:name="_Toc447622993"/>
      <w:bookmarkStart w:id="1154" w:name="_Toc447623144"/>
      <w:bookmarkStart w:id="1155" w:name="_Toc447623295"/>
      <w:bookmarkStart w:id="1156" w:name="_Toc447623448"/>
      <w:bookmarkStart w:id="1157" w:name="_Toc447623750"/>
      <w:bookmarkStart w:id="1158" w:name="_Toc447623902"/>
      <w:bookmarkStart w:id="1159" w:name="_Toc447624054"/>
      <w:bookmarkStart w:id="1160" w:name="_Toc447624205"/>
      <w:bookmarkStart w:id="1161" w:name="_Toc447624513"/>
      <w:bookmarkStart w:id="1162" w:name="_Toc447624665"/>
      <w:bookmarkStart w:id="1163" w:name="_Toc447624813"/>
      <w:bookmarkStart w:id="1164" w:name="_Toc447624961"/>
      <w:bookmarkStart w:id="1165" w:name="_Toc447625109"/>
      <w:bookmarkStart w:id="1166" w:name="_Toc447620003"/>
      <w:bookmarkStart w:id="1167" w:name="_Toc447622541"/>
      <w:bookmarkStart w:id="1168" w:name="_Toc447622692"/>
      <w:bookmarkStart w:id="1169" w:name="_Toc447622843"/>
      <w:bookmarkStart w:id="1170" w:name="_Toc447622994"/>
      <w:bookmarkStart w:id="1171" w:name="_Toc447623145"/>
      <w:bookmarkStart w:id="1172" w:name="_Toc447623296"/>
      <w:bookmarkStart w:id="1173" w:name="_Toc447623449"/>
      <w:bookmarkStart w:id="1174" w:name="_Toc447623751"/>
      <w:bookmarkStart w:id="1175" w:name="_Toc447623903"/>
      <w:bookmarkStart w:id="1176" w:name="_Toc447624055"/>
      <w:bookmarkStart w:id="1177" w:name="_Toc447624206"/>
      <w:bookmarkStart w:id="1178" w:name="_Toc447624514"/>
      <w:bookmarkStart w:id="1179" w:name="_Toc447624666"/>
      <w:bookmarkStart w:id="1180" w:name="_Toc447624814"/>
      <w:bookmarkStart w:id="1181" w:name="_Toc447624962"/>
      <w:bookmarkStart w:id="1182" w:name="_Toc447625110"/>
      <w:bookmarkStart w:id="1183" w:name="_Toc447620004"/>
      <w:bookmarkStart w:id="1184" w:name="_Toc447622542"/>
      <w:bookmarkStart w:id="1185" w:name="_Toc447622693"/>
      <w:bookmarkStart w:id="1186" w:name="_Toc447622844"/>
      <w:bookmarkStart w:id="1187" w:name="_Toc447622995"/>
      <w:bookmarkStart w:id="1188" w:name="_Toc447623146"/>
      <w:bookmarkStart w:id="1189" w:name="_Toc447623297"/>
      <w:bookmarkStart w:id="1190" w:name="_Toc447623450"/>
      <w:bookmarkStart w:id="1191" w:name="_Toc447623752"/>
      <w:bookmarkStart w:id="1192" w:name="_Toc447623904"/>
      <w:bookmarkStart w:id="1193" w:name="_Toc447624056"/>
      <w:bookmarkStart w:id="1194" w:name="_Toc447624207"/>
      <w:bookmarkStart w:id="1195" w:name="_Toc447624515"/>
      <w:bookmarkStart w:id="1196" w:name="_Toc447624667"/>
      <w:bookmarkStart w:id="1197" w:name="_Toc447624815"/>
      <w:bookmarkStart w:id="1198" w:name="_Toc447624963"/>
      <w:bookmarkStart w:id="1199" w:name="_Toc447625111"/>
      <w:bookmarkStart w:id="1200" w:name="_Toc447620005"/>
      <w:bookmarkStart w:id="1201" w:name="_Toc447622543"/>
      <w:bookmarkStart w:id="1202" w:name="_Toc447622694"/>
      <w:bookmarkStart w:id="1203" w:name="_Toc447622845"/>
      <w:bookmarkStart w:id="1204" w:name="_Toc447622996"/>
      <w:bookmarkStart w:id="1205" w:name="_Toc447623147"/>
      <w:bookmarkStart w:id="1206" w:name="_Toc447623298"/>
      <w:bookmarkStart w:id="1207" w:name="_Toc447623451"/>
      <w:bookmarkStart w:id="1208" w:name="_Toc447623753"/>
      <w:bookmarkStart w:id="1209" w:name="_Toc447623905"/>
      <w:bookmarkStart w:id="1210" w:name="_Toc447624057"/>
      <w:bookmarkStart w:id="1211" w:name="_Toc447624208"/>
      <w:bookmarkStart w:id="1212" w:name="_Toc447624516"/>
      <w:bookmarkStart w:id="1213" w:name="_Toc447624668"/>
      <w:bookmarkStart w:id="1214" w:name="_Toc447624816"/>
      <w:bookmarkStart w:id="1215" w:name="_Toc447624964"/>
      <w:bookmarkStart w:id="1216" w:name="_Toc447625112"/>
      <w:bookmarkStart w:id="1217" w:name="_Toc447620006"/>
      <w:bookmarkStart w:id="1218" w:name="_Toc447622544"/>
      <w:bookmarkStart w:id="1219" w:name="_Toc447622695"/>
      <w:bookmarkStart w:id="1220" w:name="_Toc447622846"/>
      <w:bookmarkStart w:id="1221" w:name="_Toc447622997"/>
      <w:bookmarkStart w:id="1222" w:name="_Toc447623148"/>
      <w:bookmarkStart w:id="1223" w:name="_Toc447623299"/>
      <w:bookmarkStart w:id="1224" w:name="_Toc447623452"/>
      <w:bookmarkStart w:id="1225" w:name="_Toc447623754"/>
      <w:bookmarkStart w:id="1226" w:name="_Toc447623906"/>
      <w:bookmarkStart w:id="1227" w:name="_Toc447624058"/>
      <w:bookmarkStart w:id="1228" w:name="_Toc447624209"/>
      <w:bookmarkStart w:id="1229" w:name="_Toc447624517"/>
      <w:bookmarkStart w:id="1230" w:name="_Toc447624669"/>
      <w:bookmarkStart w:id="1231" w:name="_Toc447624817"/>
      <w:bookmarkStart w:id="1232" w:name="_Toc447624965"/>
      <w:bookmarkStart w:id="1233" w:name="_Toc447625113"/>
      <w:bookmarkStart w:id="1234" w:name="_Toc447620007"/>
      <w:bookmarkStart w:id="1235" w:name="_Toc447622545"/>
      <w:bookmarkStart w:id="1236" w:name="_Toc447622696"/>
      <w:bookmarkStart w:id="1237" w:name="_Toc447622847"/>
      <w:bookmarkStart w:id="1238" w:name="_Toc447622998"/>
      <w:bookmarkStart w:id="1239" w:name="_Toc447623149"/>
      <w:bookmarkStart w:id="1240" w:name="_Toc447623300"/>
      <w:bookmarkStart w:id="1241" w:name="_Toc447623453"/>
      <w:bookmarkStart w:id="1242" w:name="_Toc447623755"/>
      <w:bookmarkStart w:id="1243" w:name="_Toc447623907"/>
      <w:bookmarkStart w:id="1244" w:name="_Toc447624059"/>
      <w:bookmarkStart w:id="1245" w:name="_Toc447624210"/>
      <w:bookmarkStart w:id="1246" w:name="_Toc447624518"/>
      <w:bookmarkStart w:id="1247" w:name="_Toc447624670"/>
      <w:bookmarkStart w:id="1248" w:name="_Toc447624818"/>
      <w:bookmarkStart w:id="1249" w:name="_Toc447624966"/>
      <w:bookmarkStart w:id="1250" w:name="_Toc447625114"/>
      <w:bookmarkStart w:id="1251" w:name="_Toc447620008"/>
      <w:bookmarkStart w:id="1252" w:name="_Toc447622546"/>
      <w:bookmarkStart w:id="1253" w:name="_Toc447622697"/>
      <w:bookmarkStart w:id="1254" w:name="_Toc447622848"/>
      <w:bookmarkStart w:id="1255" w:name="_Toc447622999"/>
      <w:bookmarkStart w:id="1256" w:name="_Toc447623150"/>
      <w:bookmarkStart w:id="1257" w:name="_Toc447623301"/>
      <w:bookmarkStart w:id="1258" w:name="_Toc447623454"/>
      <w:bookmarkStart w:id="1259" w:name="_Toc447623756"/>
      <w:bookmarkStart w:id="1260" w:name="_Toc447623908"/>
      <w:bookmarkStart w:id="1261" w:name="_Toc447624060"/>
      <w:bookmarkStart w:id="1262" w:name="_Toc447624211"/>
      <w:bookmarkStart w:id="1263" w:name="_Toc447624519"/>
      <w:bookmarkStart w:id="1264" w:name="_Toc447624671"/>
      <w:bookmarkStart w:id="1265" w:name="_Toc447624819"/>
      <w:bookmarkStart w:id="1266" w:name="_Toc447624967"/>
      <w:bookmarkStart w:id="1267" w:name="_Toc447625115"/>
      <w:bookmarkStart w:id="1268" w:name="_Toc447620009"/>
      <w:bookmarkStart w:id="1269" w:name="_Toc447622547"/>
      <w:bookmarkStart w:id="1270" w:name="_Toc447622698"/>
      <w:bookmarkStart w:id="1271" w:name="_Toc447622849"/>
      <w:bookmarkStart w:id="1272" w:name="_Toc447623000"/>
      <w:bookmarkStart w:id="1273" w:name="_Toc447623151"/>
      <w:bookmarkStart w:id="1274" w:name="_Toc447623302"/>
      <w:bookmarkStart w:id="1275" w:name="_Toc447623455"/>
      <w:bookmarkStart w:id="1276" w:name="_Toc447623757"/>
      <w:bookmarkStart w:id="1277" w:name="_Toc447623909"/>
      <w:bookmarkStart w:id="1278" w:name="_Toc447624061"/>
      <w:bookmarkStart w:id="1279" w:name="_Toc447624212"/>
      <w:bookmarkStart w:id="1280" w:name="_Toc447624520"/>
      <w:bookmarkStart w:id="1281" w:name="_Toc447624672"/>
      <w:bookmarkStart w:id="1282" w:name="_Toc447624820"/>
      <w:bookmarkStart w:id="1283" w:name="_Toc447624968"/>
      <w:bookmarkStart w:id="1284" w:name="_Toc447625116"/>
      <w:bookmarkStart w:id="1285" w:name="_Toc447620010"/>
      <w:bookmarkStart w:id="1286" w:name="_Toc447622548"/>
      <w:bookmarkStart w:id="1287" w:name="_Toc447622699"/>
      <w:bookmarkStart w:id="1288" w:name="_Toc447622850"/>
      <w:bookmarkStart w:id="1289" w:name="_Toc447623001"/>
      <w:bookmarkStart w:id="1290" w:name="_Toc447623152"/>
      <w:bookmarkStart w:id="1291" w:name="_Toc447623303"/>
      <w:bookmarkStart w:id="1292" w:name="_Toc447623456"/>
      <w:bookmarkStart w:id="1293" w:name="_Toc447623758"/>
      <w:bookmarkStart w:id="1294" w:name="_Toc447623910"/>
      <w:bookmarkStart w:id="1295" w:name="_Toc447624062"/>
      <w:bookmarkStart w:id="1296" w:name="_Toc447624213"/>
      <w:bookmarkStart w:id="1297" w:name="_Toc447624521"/>
      <w:bookmarkStart w:id="1298" w:name="_Toc447624673"/>
      <w:bookmarkStart w:id="1299" w:name="_Toc447624821"/>
      <w:bookmarkStart w:id="1300" w:name="_Toc447624969"/>
      <w:bookmarkStart w:id="1301" w:name="_Toc447625117"/>
      <w:bookmarkStart w:id="1302" w:name="_Toc447620011"/>
      <w:bookmarkStart w:id="1303" w:name="_Toc447622549"/>
      <w:bookmarkStart w:id="1304" w:name="_Toc447622700"/>
      <w:bookmarkStart w:id="1305" w:name="_Toc447622851"/>
      <w:bookmarkStart w:id="1306" w:name="_Toc447623002"/>
      <w:bookmarkStart w:id="1307" w:name="_Toc447623153"/>
      <w:bookmarkStart w:id="1308" w:name="_Toc447623304"/>
      <w:bookmarkStart w:id="1309" w:name="_Toc447623457"/>
      <w:bookmarkStart w:id="1310" w:name="_Toc447623759"/>
      <w:bookmarkStart w:id="1311" w:name="_Toc447623911"/>
      <w:bookmarkStart w:id="1312" w:name="_Toc447624063"/>
      <w:bookmarkStart w:id="1313" w:name="_Toc447624214"/>
      <w:bookmarkStart w:id="1314" w:name="_Toc447624522"/>
      <w:bookmarkStart w:id="1315" w:name="_Toc447624674"/>
      <w:bookmarkStart w:id="1316" w:name="_Toc447624822"/>
      <w:bookmarkStart w:id="1317" w:name="_Toc447624970"/>
      <w:bookmarkStart w:id="1318" w:name="_Toc447625118"/>
      <w:bookmarkStart w:id="1319" w:name="_Toc447620012"/>
      <w:bookmarkStart w:id="1320" w:name="_Toc447622550"/>
      <w:bookmarkStart w:id="1321" w:name="_Toc447622701"/>
      <w:bookmarkStart w:id="1322" w:name="_Toc447622852"/>
      <w:bookmarkStart w:id="1323" w:name="_Toc447623003"/>
      <w:bookmarkStart w:id="1324" w:name="_Toc447623154"/>
      <w:bookmarkStart w:id="1325" w:name="_Toc447623305"/>
      <w:bookmarkStart w:id="1326" w:name="_Toc447623458"/>
      <w:bookmarkStart w:id="1327" w:name="_Toc447623760"/>
      <w:bookmarkStart w:id="1328" w:name="_Toc447623912"/>
      <w:bookmarkStart w:id="1329" w:name="_Toc447624064"/>
      <w:bookmarkStart w:id="1330" w:name="_Toc447624215"/>
      <w:bookmarkStart w:id="1331" w:name="_Toc447624523"/>
      <w:bookmarkStart w:id="1332" w:name="_Toc447624675"/>
      <w:bookmarkStart w:id="1333" w:name="_Toc447624823"/>
      <w:bookmarkStart w:id="1334" w:name="_Toc447624971"/>
      <w:bookmarkStart w:id="1335" w:name="_Toc447625119"/>
      <w:bookmarkStart w:id="1336" w:name="_Toc447620013"/>
      <w:bookmarkStart w:id="1337" w:name="_Toc447622551"/>
      <w:bookmarkStart w:id="1338" w:name="_Toc447622702"/>
      <w:bookmarkStart w:id="1339" w:name="_Toc447622853"/>
      <w:bookmarkStart w:id="1340" w:name="_Toc447623004"/>
      <w:bookmarkStart w:id="1341" w:name="_Toc447623155"/>
      <w:bookmarkStart w:id="1342" w:name="_Toc447623306"/>
      <w:bookmarkStart w:id="1343" w:name="_Toc447623459"/>
      <w:bookmarkStart w:id="1344" w:name="_Toc447623761"/>
      <w:bookmarkStart w:id="1345" w:name="_Toc447623913"/>
      <w:bookmarkStart w:id="1346" w:name="_Toc447624065"/>
      <w:bookmarkStart w:id="1347" w:name="_Toc447624216"/>
      <w:bookmarkStart w:id="1348" w:name="_Toc447624524"/>
      <w:bookmarkStart w:id="1349" w:name="_Toc447624676"/>
      <w:bookmarkStart w:id="1350" w:name="_Toc447624824"/>
      <w:bookmarkStart w:id="1351" w:name="_Toc447624972"/>
      <w:bookmarkStart w:id="1352" w:name="_Toc447625120"/>
      <w:bookmarkStart w:id="1353" w:name="_Toc447620014"/>
      <w:bookmarkStart w:id="1354" w:name="_Toc447622552"/>
      <w:bookmarkStart w:id="1355" w:name="_Toc447622703"/>
      <w:bookmarkStart w:id="1356" w:name="_Toc447622854"/>
      <w:bookmarkStart w:id="1357" w:name="_Toc447623005"/>
      <w:bookmarkStart w:id="1358" w:name="_Toc447623156"/>
      <w:bookmarkStart w:id="1359" w:name="_Toc447623307"/>
      <w:bookmarkStart w:id="1360" w:name="_Toc447623460"/>
      <w:bookmarkStart w:id="1361" w:name="_Toc447623762"/>
      <w:bookmarkStart w:id="1362" w:name="_Toc447623914"/>
      <w:bookmarkStart w:id="1363" w:name="_Toc447624066"/>
      <w:bookmarkStart w:id="1364" w:name="_Toc447624217"/>
      <w:bookmarkStart w:id="1365" w:name="_Toc447624525"/>
      <w:bookmarkStart w:id="1366" w:name="_Toc447624677"/>
      <w:bookmarkStart w:id="1367" w:name="_Toc447624825"/>
      <w:bookmarkStart w:id="1368" w:name="_Toc447624973"/>
      <w:bookmarkStart w:id="1369" w:name="_Toc447625121"/>
      <w:bookmarkStart w:id="1370" w:name="_Toc447620015"/>
      <w:bookmarkStart w:id="1371" w:name="_Toc447622553"/>
      <w:bookmarkStart w:id="1372" w:name="_Toc447622704"/>
      <w:bookmarkStart w:id="1373" w:name="_Toc447622855"/>
      <w:bookmarkStart w:id="1374" w:name="_Toc447623006"/>
      <w:bookmarkStart w:id="1375" w:name="_Toc447623157"/>
      <w:bookmarkStart w:id="1376" w:name="_Toc447623308"/>
      <w:bookmarkStart w:id="1377" w:name="_Toc447623461"/>
      <w:bookmarkStart w:id="1378" w:name="_Toc447623763"/>
      <w:bookmarkStart w:id="1379" w:name="_Toc447623915"/>
      <w:bookmarkStart w:id="1380" w:name="_Toc447624067"/>
      <w:bookmarkStart w:id="1381" w:name="_Toc447624218"/>
      <w:bookmarkStart w:id="1382" w:name="_Toc447624526"/>
      <w:bookmarkStart w:id="1383" w:name="_Toc447624678"/>
      <w:bookmarkStart w:id="1384" w:name="_Toc447624826"/>
      <w:bookmarkStart w:id="1385" w:name="_Toc447624974"/>
      <w:bookmarkStart w:id="1386" w:name="_Toc447625122"/>
      <w:bookmarkStart w:id="1387" w:name="_Toc447620016"/>
      <w:bookmarkStart w:id="1388" w:name="_Toc447622554"/>
      <w:bookmarkStart w:id="1389" w:name="_Toc447622705"/>
      <w:bookmarkStart w:id="1390" w:name="_Toc447622856"/>
      <w:bookmarkStart w:id="1391" w:name="_Toc447623007"/>
      <w:bookmarkStart w:id="1392" w:name="_Toc447623158"/>
      <w:bookmarkStart w:id="1393" w:name="_Toc447623309"/>
      <w:bookmarkStart w:id="1394" w:name="_Toc447623462"/>
      <w:bookmarkStart w:id="1395" w:name="_Toc447623764"/>
      <w:bookmarkStart w:id="1396" w:name="_Toc447623916"/>
      <w:bookmarkStart w:id="1397" w:name="_Toc447624068"/>
      <w:bookmarkStart w:id="1398" w:name="_Toc447624219"/>
      <w:bookmarkStart w:id="1399" w:name="_Toc447624527"/>
      <w:bookmarkStart w:id="1400" w:name="_Toc447624679"/>
      <w:bookmarkStart w:id="1401" w:name="_Toc447624827"/>
      <w:bookmarkStart w:id="1402" w:name="_Toc447624975"/>
      <w:bookmarkStart w:id="1403" w:name="_Toc447625123"/>
      <w:bookmarkStart w:id="1404" w:name="_Toc447620017"/>
      <w:bookmarkStart w:id="1405" w:name="_Toc447622555"/>
      <w:bookmarkStart w:id="1406" w:name="_Toc447622706"/>
      <w:bookmarkStart w:id="1407" w:name="_Toc447622857"/>
      <w:bookmarkStart w:id="1408" w:name="_Toc447623008"/>
      <w:bookmarkStart w:id="1409" w:name="_Toc447623159"/>
      <w:bookmarkStart w:id="1410" w:name="_Toc447623310"/>
      <w:bookmarkStart w:id="1411" w:name="_Toc447623463"/>
      <w:bookmarkStart w:id="1412" w:name="_Toc447623765"/>
      <w:bookmarkStart w:id="1413" w:name="_Toc447623917"/>
      <w:bookmarkStart w:id="1414" w:name="_Toc447624069"/>
      <w:bookmarkStart w:id="1415" w:name="_Toc447624220"/>
      <w:bookmarkStart w:id="1416" w:name="_Toc447624528"/>
      <w:bookmarkStart w:id="1417" w:name="_Toc447624680"/>
      <w:bookmarkStart w:id="1418" w:name="_Toc447624828"/>
      <w:bookmarkStart w:id="1419" w:name="_Toc447624976"/>
      <w:bookmarkStart w:id="1420" w:name="_Toc447625124"/>
      <w:bookmarkStart w:id="1421" w:name="_Toc447620018"/>
      <w:bookmarkStart w:id="1422" w:name="_Toc447622556"/>
      <w:bookmarkStart w:id="1423" w:name="_Toc447622707"/>
      <w:bookmarkStart w:id="1424" w:name="_Toc447622858"/>
      <w:bookmarkStart w:id="1425" w:name="_Toc447623009"/>
      <w:bookmarkStart w:id="1426" w:name="_Toc447623160"/>
      <w:bookmarkStart w:id="1427" w:name="_Toc447623311"/>
      <w:bookmarkStart w:id="1428" w:name="_Toc447623464"/>
      <w:bookmarkStart w:id="1429" w:name="_Toc447623766"/>
      <w:bookmarkStart w:id="1430" w:name="_Toc447623918"/>
      <w:bookmarkStart w:id="1431" w:name="_Toc447624070"/>
      <w:bookmarkStart w:id="1432" w:name="_Toc447624221"/>
      <w:bookmarkStart w:id="1433" w:name="_Toc447624529"/>
      <w:bookmarkStart w:id="1434" w:name="_Toc447624681"/>
      <w:bookmarkStart w:id="1435" w:name="_Toc447624829"/>
      <w:bookmarkStart w:id="1436" w:name="_Toc447624977"/>
      <w:bookmarkStart w:id="1437" w:name="_Toc447625125"/>
      <w:bookmarkStart w:id="1438" w:name="_Toc384910686"/>
      <w:bookmarkStart w:id="1439" w:name="_Toc385495163"/>
      <w:bookmarkStart w:id="1440" w:name="_Toc385495663"/>
      <w:bookmarkStart w:id="1441" w:name="_Toc447615674"/>
      <w:bookmarkStart w:id="1442" w:name="_Toc447615804"/>
      <w:bookmarkStart w:id="1443" w:name="_Toc447620019"/>
      <w:bookmarkStart w:id="1444" w:name="_Toc447622557"/>
      <w:bookmarkStart w:id="1445" w:name="_Toc447622708"/>
      <w:bookmarkStart w:id="1446" w:name="_Toc447622859"/>
      <w:bookmarkStart w:id="1447" w:name="_Toc447623010"/>
      <w:bookmarkStart w:id="1448" w:name="_Toc447623161"/>
      <w:bookmarkStart w:id="1449" w:name="_Toc447623312"/>
      <w:bookmarkStart w:id="1450" w:name="_Toc447623465"/>
      <w:bookmarkStart w:id="1451" w:name="_Toc447623767"/>
      <w:bookmarkStart w:id="1452" w:name="_Toc447623919"/>
      <w:bookmarkStart w:id="1453" w:name="_Toc447624071"/>
      <w:bookmarkStart w:id="1454" w:name="_Toc447624222"/>
      <w:bookmarkStart w:id="1455" w:name="_Toc447624530"/>
      <w:bookmarkStart w:id="1456" w:name="_Toc447624682"/>
      <w:bookmarkStart w:id="1457" w:name="_Toc447624830"/>
      <w:bookmarkStart w:id="1458" w:name="_Toc447624978"/>
      <w:bookmarkStart w:id="1459" w:name="_Toc447625126"/>
      <w:bookmarkStart w:id="1460" w:name="_Toc447615675"/>
      <w:bookmarkStart w:id="1461" w:name="_Toc447615805"/>
      <w:bookmarkStart w:id="1462" w:name="_Toc447620020"/>
      <w:bookmarkStart w:id="1463" w:name="_Toc447622558"/>
      <w:bookmarkStart w:id="1464" w:name="_Toc447622709"/>
      <w:bookmarkStart w:id="1465" w:name="_Toc447622860"/>
      <w:bookmarkStart w:id="1466" w:name="_Toc447623011"/>
      <w:bookmarkStart w:id="1467" w:name="_Toc447623162"/>
      <w:bookmarkStart w:id="1468" w:name="_Toc447623313"/>
      <w:bookmarkStart w:id="1469" w:name="_Toc447623466"/>
      <w:bookmarkStart w:id="1470" w:name="_Toc447623768"/>
      <w:bookmarkStart w:id="1471" w:name="_Toc447623920"/>
      <w:bookmarkStart w:id="1472" w:name="_Toc447624072"/>
      <w:bookmarkStart w:id="1473" w:name="_Toc447624223"/>
      <w:bookmarkStart w:id="1474" w:name="_Toc447624531"/>
      <w:bookmarkStart w:id="1475" w:name="_Toc447624683"/>
      <w:bookmarkStart w:id="1476" w:name="_Toc447624831"/>
      <w:bookmarkStart w:id="1477" w:name="_Toc447624979"/>
      <w:bookmarkStart w:id="1478" w:name="_Toc447625127"/>
      <w:bookmarkStart w:id="1479" w:name="_Toc447615676"/>
      <w:bookmarkStart w:id="1480" w:name="_Toc447615806"/>
      <w:bookmarkStart w:id="1481" w:name="_Toc447620021"/>
      <w:bookmarkStart w:id="1482" w:name="_Toc447622559"/>
      <w:bookmarkStart w:id="1483" w:name="_Toc447622710"/>
      <w:bookmarkStart w:id="1484" w:name="_Toc447622861"/>
      <w:bookmarkStart w:id="1485" w:name="_Toc447623012"/>
      <w:bookmarkStart w:id="1486" w:name="_Toc447623163"/>
      <w:bookmarkStart w:id="1487" w:name="_Toc447623314"/>
      <w:bookmarkStart w:id="1488" w:name="_Toc447623467"/>
      <w:bookmarkStart w:id="1489" w:name="_Toc447623769"/>
      <w:bookmarkStart w:id="1490" w:name="_Toc447623921"/>
      <w:bookmarkStart w:id="1491" w:name="_Toc447624073"/>
      <w:bookmarkStart w:id="1492" w:name="_Toc447624224"/>
      <w:bookmarkStart w:id="1493" w:name="_Toc447624532"/>
      <w:bookmarkStart w:id="1494" w:name="_Toc447624684"/>
      <w:bookmarkStart w:id="1495" w:name="_Toc447624832"/>
      <w:bookmarkStart w:id="1496" w:name="_Toc447624980"/>
      <w:bookmarkStart w:id="1497" w:name="_Toc447625128"/>
      <w:bookmarkStart w:id="1498" w:name="_Toc447615677"/>
      <w:bookmarkStart w:id="1499" w:name="_Toc447615807"/>
      <w:bookmarkStart w:id="1500" w:name="_Toc447620022"/>
      <w:bookmarkStart w:id="1501" w:name="_Toc447622560"/>
      <w:bookmarkStart w:id="1502" w:name="_Toc447622711"/>
      <w:bookmarkStart w:id="1503" w:name="_Toc447622862"/>
      <w:bookmarkStart w:id="1504" w:name="_Toc447623013"/>
      <w:bookmarkStart w:id="1505" w:name="_Toc447623164"/>
      <w:bookmarkStart w:id="1506" w:name="_Toc447623315"/>
      <w:bookmarkStart w:id="1507" w:name="_Toc447623468"/>
      <w:bookmarkStart w:id="1508" w:name="_Toc447623770"/>
      <w:bookmarkStart w:id="1509" w:name="_Toc447623922"/>
      <w:bookmarkStart w:id="1510" w:name="_Toc447624074"/>
      <w:bookmarkStart w:id="1511" w:name="_Toc447624225"/>
      <w:bookmarkStart w:id="1512" w:name="_Toc447624533"/>
      <w:bookmarkStart w:id="1513" w:name="_Toc447624685"/>
      <w:bookmarkStart w:id="1514" w:name="_Toc447624833"/>
      <w:bookmarkStart w:id="1515" w:name="_Toc447624981"/>
      <w:bookmarkStart w:id="1516" w:name="_Toc447625129"/>
      <w:bookmarkStart w:id="1517" w:name="_Toc447615678"/>
      <w:bookmarkStart w:id="1518" w:name="_Toc447615808"/>
      <w:bookmarkStart w:id="1519" w:name="_Toc447620023"/>
      <w:bookmarkStart w:id="1520" w:name="_Toc447622561"/>
      <w:bookmarkStart w:id="1521" w:name="_Toc447622712"/>
      <w:bookmarkStart w:id="1522" w:name="_Toc447622863"/>
      <w:bookmarkStart w:id="1523" w:name="_Toc447623014"/>
      <w:bookmarkStart w:id="1524" w:name="_Toc447623165"/>
      <w:bookmarkStart w:id="1525" w:name="_Toc447623316"/>
      <w:bookmarkStart w:id="1526" w:name="_Toc447623469"/>
      <w:bookmarkStart w:id="1527" w:name="_Toc447623771"/>
      <w:bookmarkStart w:id="1528" w:name="_Toc447623923"/>
      <w:bookmarkStart w:id="1529" w:name="_Toc447624075"/>
      <w:bookmarkStart w:id="1530" w:name="_Toc447624226"/>
      <w:bookmarkStart w:id="1531" w:name="_Toc447624534"/>
      <w:bookmarkStart w:id="1532" w:name="_Toc447624686"/>
      <w:bookmarkStart w:id="1533" w:name="_Toc447624834"/>
      <w:bookmarkStart w:id="1534" w:name="_Toc447624982"/>
      <w:bookmarkStart w:id="1535" w:name="_Toc447625130"/>
      <w:bookmarkStart w:id="1536" w:name="_Toc447615679"/>
      <w:bookmarkStart w:id="1537" w:name="_Toc447615809"/>
      <w:bookmarkStart w:id="1538" w:name="_Toc447620024"/>
      <w:bookmarkStart w:id="1539" w:name="_Toc447622562"/>
      <w:bookmarkStart w:id="1540" w:name="_Toc447622713"/>
      <w:bookmarkStart w:id="1541" w:name="_Toc447622864"/>
      <w:bookmarkStart w:id="1542" w:name="_Toc447623015"/>
      <w:bookmarkStart w:id="1543" w:name="_Toc447623166"/>
      <w:bookmarkStart w:id="1544" w:name="_Toc447623317"/>
      <w:bookmarkStart w:id="1545" w:name="_Toc447623470"/>
      <w:bookmarkStart w:id="1546" w:name="_Toc447623772"/>
      <w:bookmarkStart w:id="1547" w:name="_Toc447623924"/>
      <w:bookmarkStart w:id="1548" w:name="_Toc447624076"/>
      <w:bookmarkStart w:id="1549" w:name="_Toc447624227"/>
      <w:bookmarkStart w:id="1550" w:name="_Toc447624535"/>
      <w:bookmarkStart w:id="1551" w:name="_Toc447624687"/>
      <w:bookmarkStart w:id="1552" w:name="_Toc447624835"/>
      <w:bookmarkStart w:id="1553" w:name="_Toc447624983"/>
      <w:bookmarkStart w:id="1554" w:name="_Toc447625131"/>
      <w:bookmarkStart w:id="1555" w:name="_Toc447615680"/>
      <w:bookmarkStart w:id="1556" w:name="_Toc447615810"/>
      <w:bookmarkStart w:id="1557" w:name="_Toc447620025"/>
      <w:bookmarkStart w:id="1558" w:name="_Toc447622563"/>
      <w:bookmarkStart w:id="1559" w:name="_Toc447622714"/>
      <w:bookmarkStart w:id="1560" w:name="_Toc447622865"/>
      <w:bookmarkStart w:id="1561" w:name="_Toc447623016"/>
      <w:bookmarkStart w:id="1562" w:name="_Toc447623167"/>
      <w:bookmarkStart w:id="1563" w:name="_Toc447623318"/>
      <w:bookmarkStart w:id="1564" w:name="_Toc447623471"/>
      <w:bookmarkStart w:id="1565" w:name="_Toc447623773"/>
      <w:bookmarkStart w:id="1566" w:name="_Toc447623925"/>
      <w:bookmarkStart w:id="1567" w:name="_Toc447624077"/>
      <w:bookmarkStart w:id="1568" w:name="_Toc447624228"/>
      <w:bookmarkStart w:id="1569" w:name="_Toc447624536"/>
      <w:bookmarkStart w:id="1570" w:name="_Toc447624688"/>
      <w:bookmarkStart w:id="1571" w:name="_Toc447624836"/>
      <w:bookmarkStart w:id="1572" w:name="_Toc447624984"/>
      <w:bookmarkStart w:id="1573" w:name="_Toc447625132"/>
      <w:bookmarkStart w:id="1574" w:name="_Toc447615681"/>
      <w:bookmarkStart w:id="1575" w:name="_Toc447615811"/>
      <w:bookmarkStart w:id="1576" w:name="_Toc447620026"/>
      <w:bookmarkStart w:id="1577" w:name="_Toc447622564"/>
      <w:bookmarkStart w:id="1578" w:name="_Toc447622715"/>
      <w:bookmarkStart w:id="1579" w:name="_Toc447622866"/>
      <w:bookmarkStart w:id="1580" w:name="_Toc447623017"/>
      <w:bookmarkStart w:id="1581" w:name="_Toc447623168"/>
      <w:bookmarkStart w:id="1582" w:name="_Toc447623319"/>
      <w:bookmarkStart w:id="1583" w:name="_Toc447623472"/>
      <w:bookmarkStart w:id="1584" w:name="_Toc447623774"/>
      <w:bookmarkStart w:id="1585" w:name="_Toc447623926"/>
      <w:bookmarkStart w:id="1586" w:name="_Toc447624078"/>
      <w:bookmarkStart w:id="1587" w:name="_Toc447624229"/>
      <w:bookmarkStart w:id="1588" w:name="_Toc447624537"/>
      <w:bookmarkStart w:id="1589" w:name="_Toc447624689"/>
      <w:bookmarkStart w:id="1590" w:name="_Toc447624837"/>
      <w:bookmarkStart w:id="1591" w:name="_Toc447624985"/>
      <w:bookmarkStart w:id="1592" w:name="_Toc447625133"/>
      <w:bookmarkStart w:id="1593" w:name="_Toc447615682"/>
      <w:bookmarkStart w:id="1594" w:name="_Toc447615812"/>
      <w:bookmarkStart w:id="1595" w:name="_Toc447620027"/>
      <w:bookmarkStart w:id="1596" w:name="_Toc447622565"/>
      <w:bookmarkStart w:id="1597" w:name="_Toc447622716"/>
      <w:bookmarkStart w:id="1598" w:name="_Toc447622867"/>
      <w:bookmarkStart w:id="1599" w:name="_Toc447623018"/>
      <w:bookmarkStart w:id="1600" w:name="_Toc447623169"/>
      <w:bookmarkStart w:id="1601" w:name="_Toc447623320"/>
      <w:bookmarkStart w:id="1602" w:name="_Toc447623473"/>
      <w:bookmarkStart w:id="1603" w:name="_Toc447623775"/>
      <w:bookmarkStart w:id="1604" w:name="_Toc447623927"/>
      <w:bookmarkStart w:id="1605" w:name="_Toc447624079"/>
      <w:bookmarkStart w:id="1606" w:name="_Toc447624230"/>
      <w:bookmarkStart w:id="1607" w:name="_Toc447624538"/>
      <w:bookmarkStart w:id="1608" w:name="_Toc447624690"/>
      <w:bookmarkStart w:id="1609" w:name="_Toc447624838"/>
      <w:bookmarkStart w:id="1610" w:name="_Toc447624986"/>
      <w:bookmarkStart w:id="1611" w:name="_Toc447625134"/>
      <w:bookmarkStart w:id="1612" w:name="_Toc447615683"/>
      <w:bookmarkStart w:id="1613" w:name="_Toc447615813"/>
      <w:bookmarkStart w:id="1614" w:name="_Toc447620028"/>
      <w:bookmarkStart w:id="1615" w:name="_Toc447622566"/>
      <w:bookmarkStart w:id="1616" w:name="_Toc447622717"/>
      <w:bookmarkStart w:id="1617" w:name="_Toc447622868"/>
      <w:bookmarkStart w:id="1618" w:name="_Toc447623019"/>
      <w:bookmarkStart w:id="1619" w:name="_Toc447623170"/>
      <w:bookmarkStart w:id="1620" w:name="_Toc447623321"/>
      <w:bookmarkStart w:id="1621" w:name="_Toc447623474"/>
      <w:bookmarkStart w:id="1622" w:name="_Toc447623776"/>
      <w:bookmarkStart w:id="1623" w:name="_Toc447623928"/>
      <w:bookmarkStart w:id="1624" w:name="_Toc447624080"/>
      <w:bookmarkStart w:id="1625" w:name="_Toc447624231"/>
      <w:bookmarkStart w:id="1626" w:name="_Toc447624539"/>
      <w:bookmarkStart w:id="1627" w:name="_Toc447624691"/>
      <w:bookmarkStart w:id="1628" w:name="_Toc447624839"/>
      <w:bookmarkStart w:id="1629" w:name="_Toc447624987"/>
      <w:bookmarkStart w:id="1630" w:name="_Toc447625135"/>
      <w:bookmarkStart w:id="1631" w:name="_Toc447615684"/>
      <w:bookmarkStart w:id="1632" w:name="_Toc447615814"/>
      <w:bookmarkStart w:id="1633" w:name="_Toc447620029"/>
      <w:bookmarkStart w:id="1634" w:name="_Toc447622567"/>
      <w:bookmarkStart w:id="1635" w:name="_Toc447622718"/>
      <w:bookmarkStart w:id="1636" w:name="_Toc447622869"/>
      <w:bookmarkStart w:id="1637" w:name="_Toc447623020"/>
      <w:bookmarkStart w:id="1638" w:name="_Toc447623171"/>
      <w:bookmarkStart w:id="1639" w:name="_Toc447623322"/>
      <w:bookmarkStart w:id="1640" w:name="_Toc447623475"/>
      <w:bookmarkStart w:id="1641" w:name="_Toc447623777"/>
      <w:bookmarkStart w:id="1642" w:name="_Toc447623929"/>
      <w:bookmarkStart w:id="1643" w:name="_Toc447624081"/>
      <w:bookmarkStart w:id="1644" w:name="_Toc447624232"/>
      <w:bookmarkStart w:id="1645" w:name="_Toc447624540"/>
      <w:bookmarkStart w:id="1646" w:name="_Toc447624692"/>
      <w:bookmarkStart w:id="1647" w:name="_Toc447624840"/>
      <w:bookmarkStart w:id="1648" w:name="_Toc447624988"/>
      <w:bookmarkStart w:id="1649" w:name="_Toc447625136"/>
      <w:bookmarkStart w:id="1650" w:name="_Toc447615685"/>
      <w:bookmarkStart w:id="1651" w:name="_Toc447615815"/>
      <w:bookmarkStart w:id="1652" w:name="_Toc447620030"/>
      <w:bookmarkStart w:id="1653" w:name="_Toc447622568"/>
      <w:bookmarkStart w:id="1654" w:name="_Toc447622719"/>
      <w:bookmarkStart w:id="1655" w:name="_Toc447622870"/>
      <w:bookmarkStart w:id="1656" w:name="_Toc447623021"/>
      <w:bookmarkStart w:id="1657" w:name="_Toc447623172"/>
      <w:bookmarkStart w:id="1658" w:name="_Toc447623323"/>
      <w:bookmarkStart w:id="1659" w:name="_Toc447623476"/>
      <w:bookmarkStart w:id="1660" w:name="_Toc447623778"/>
      <w:bookmarkStart w:id="1661" w:name="_Toc447623930"/>
      <w:bookmarkStart w:id="1662" w:name="_Toc447624082"/>
      <w:bookmarkStart w:id="1663" w:name="_Toc447624233"/>
      <w:bookmarkStart w:id="1664" w:name="_Toc447624541"/>
      <w:bookmarkStart w:id="1665" w:name="_Toc447624693"/>
      <w:bookmarkStart w:id="1666" w:name="_Toc447624841"/>
      <w:bookmarkStart w:id="1667" w:name="_Toc447624989"/>
      <w:bookmarkStart w:id="1668" w:name="_Toc447625137"/>
      <w:bookmarkStart w:id="1669" w:name="_Toc447615686"/>
      <w:bookmarkStart w:id="1670" w:name="_Toc447615816"/>
      <w:bookmarkStart w:id="1671" w:name="_Toc447620031"/>
      <w:bookmarkStart w:id="1672" w:name="_Toc447622569"/>
      <w:bookmarkStart w:id="1673" w:name="_Toc447622720"/>
      <w:bookmarkStart w:id="1674" w:name="_Toc447622871"/>
      <w:bookmarkStart w:id="1675" w:name="_Toc447623022"/>
      <w:bookmarkStart w:id="1676" w:name="_Toc447623173"/>
      <w:bookmarkStart w:id="1677" w:name="_Toc447623324"/>
      <w:bookmarkStart w:id="1678" w:name="_Toc447623477"/>
      <w:bookmarkStart w:id="1679" w:name="_Toc447623779"/>
      <w:bookmarkStart w:id="1680" w:name="_Toc447623931"/>
      <w:bookmarkStart w:id="1681" w:name="_Toc447624083"/>
      <w:bookmarkStart w:id="1682" w:name="_Toc447624234"/>
      <w:bookmarkStart w:id="1683" w:name="_Toc447624542"/>
      <w:bookmarkStart w:id="1684" w:name="_Toc447624694"/>
      <w:bookmarkStart w:id="1685" w:name="_Toc447624842"/>
      <w:bookmarkStart w:id="1686" w:name="_Toc447624990"/>
      <w:bookmarkStart w:id="1687" w:name="_Toc447625138"/>
      <w:bookmarkStart w:id="1688" w:name="_Toc447615687"/>
      <w:bookmarkStart w:id="1689" w:name="_Toc447615817"/>
      <w:bookmarkStart w:id="1690" w:name="_Toc447620032"/>
      <w:bookmarkStart w:id="1691" w:name="_Toc447622570"/>
      <w:bookmarkStart w:id="1692" w:name="_Toc447622721"/>
      <w:bookmarkStart w:id="1693" w:name="_Toc447622872"/>
      <w:bookmarkStart w:id="1694" w:name="_Toc447623023"/>
      <w:bookmarkStart w:id="1695" w:name="_Toc447623174"/>
      <w:bookmarkStart w:id="1696" w:name="_Toc447623325"/>
      <w:bookmarkStart w:id="1697" w:name="_Toc447623478"/>
      <w:bookmarkStart w:id="1698" w:name="_Toc447623780"/>
      <w:bookmarkStart w:id="1699" w:name="_Toc447623932"/>
      <w:bookmarkStart w:id="1700" w:name="_Toc447624084"/>
      <w:bookmarkStart w:id="1701" w:name="_Toc447624235"/>
      <w:bookmarkStart w:id="1702" w:name="_Toc447624543"/>
      <w:bookmarkStart w:id="1703" w:name="_Toc447624695"/>
      <w:bookmarkStart w:id="1704" w:name="_Toc447624843"/>
      <w:bookmarkStart w:id="1705" w:name="_Toc447624991"/>
      <w:bookmarkStart w:id="1706" w:name="_Toc447625139"/>
      <w:bookmarkStart w:id="1707" w:name="_Toc447615688"/>
      <w:bookmarkStart w:id="1708" w:name="_Toc447615818"/>
      <w:bookmarkStart w:id="1709" w:name="_Toc447620033"/>
      <w:bookmarkStart w:id="1710" w:name="_Toc447622571"/>
      <w:bookmarkStart w:id="1711" w:name="_Toc447622722"/>
      <w:bookmarkStart w:id="1712" w:name="_Toc447622873"/>
      <w:bookmarkStart w:id="1713" w:name="_Toc447623024"/>
      <w:bookmarkStart w:id="1714" w:name="_Toc447623175"/>
      <w:bookmarkStart w:id="1715" w:name="_Toc447623326"/>
      <w:bookmarkStart w:id="1716" w:name="_Toc447623479"/>
      <w:bookmarkStart w:id="1717" w:name="_Toc447623781"/>
      <w:bookmarkStart w:id="1718" w:name="_Toc447623933"/>
      <w:bookmarkStart w:id="1719" w:name="_Toc447624085"/>
      <w:bookmarkStart w:id="1720" w:name="_Toc447624236"/>
      <w:bookmarkStart w:id="1721" w:name="_Toc447624544"/>
      <w:bookmarkStart w:id="1722" w:name="_Toc447624696"/>
      <w:bookmarkStart w:id="1723" w:name="_Toc447624844"/>
      <w:bookmarkStart w:id="1724" w:name="_Toc447624992"/>
      <w:bookmarkStart w:id="1725" w:name="_Toc447625140"/>
      <w:bookmarkStart w:id="1726" w:name="_Toc447615689"/>
      <w:bookmarkStart w:id="1727" w:name="_Toc447615819"/>
      <w:bookmarkStart w:id="1728" w:name="_Toc447620034"/>
      <w:bookmarkStart w:id="1729" w:name="_Toc447622572"/>
      <w:bookmarkStart w:id="1730" w:name="_Toc447622723"/>
      <w:bookmarkStart w:id="1731" w:name="_Toc447622874"/>
      <w:bookmarkStart w:id="1732" w:name="_Toc447623025"/>
      <w:bookmarkStart w:id="1733" w:name="_Toc447623176"/>
      <w:bookmarkStart w:id="1734" w:name="_Toc447623327"/>
      <w:bookmarkStart w:id="1735" w:name="_Toc447623480"/>
      <w:bookmarkStart w:id="1736" w:name="_Toc447623782"/>
      <w:bookmarkStart w:id="1737" w:name="_Toc447623934"/>
      <w:bookmarkStart w:id="1738" w:name="_Toc447624086"/>
      <w:bookmarkStart w:id="1739" w:name="_Toc447624237"/>
      <w:bookmarkStart w:id="1740" w:name="_Toc447624545"/>
      <w:bookmarkStart w:id="1741" w:name="_Toc447624697"/>
      <w:bookmarkStart w:id="1742" w:name="_Toc447624845"/>
      <w:bookmarkStart w:id="1743" w:name="_Toc447624993"/>
      <w:bookmarkStart w:id="1744" w:name="_Toc447625141"/>
      <w:bookmarkStart w:id="1745" w:name="_Toc447615690"/>
      <w:bookmarkStart w:id="1746" w:name="_Toc447615820"/>
      <w:bookmarkStart w:id="1747" w:name="_Toc447620035"/>
      <w:bookmarkStart w:id="1748" w:name="_Toc447622573"/>
      <w:bookmarkStart w:id="1749" w:name="_Toc447622724"/>
      <w:bookmarkStart w:id="1750" w:name="_Toc447622875"/>
      <w:bookmarkStart w:id="1751" w:name="_Toc447623026"/>
      <w:bookmarkStart w:id="1752" w:name="_Toc447623177"/>
      <w:bookmarkStart w:id="1753" w:name="_Toc447623328"/>
      <w:bookmarkStart w:id="1754" w:name="_Toc447623481"/>
      <w:bookmarkStart w:id="1755" w:name="_Toc447623783"/>
      <w:bookmarkStart w:id="1756" w:name="_Toc447623935"/>
      <w:bookmarkStart w:id="1757" w:name="_Toc447624087"/>
      <w:bookmarkStart w:id="1758" w:name="_Toc447624238"/>
      <w:bookmarkStart w:id="1759" w:name="_Toc447624546"/>
      <w:bookmarkStart w:id="1760" w:name="_Toc447624698"/>
      <w:bookmarkStart w:id="1761" w:name="_Toc447624846"/>
      <w:bookmarkStart w:id="1762" w:name="_Toc447624994"/>
      <w:bookmarkStart w:id="1763" w:name="_Toc447625142"/>
      <w:bookmarkStart w:id="1764" w:name="_Toc447615691"/>
      <w:bookmarkStart w:id="1765" w:name="_Toc447615821"/>
      <w:bookmarkStart w:id="1766" w:name="_Toc447620036"/>
      <w:bookmarkStart w:id="1767" w:name="_Toc447622574"/>
      <w:bookmarkStart w:id="1768" w:name="_Toc447622725"/>
      <w:bookmarkStart w:id="1769" w:name="_Toc447622876"/>
      <w:bookmarkStart w:id="1770" w:name="_Toc447623027"/>
      <w:bookmarkStart w:id="1771" w:name="_Toc447623178"/>
      <w:bookmarkStart w:id="1772" w:name="_Toc447623329"/>
      <w:bookmarkStart w:id="1773" w:name="_Toc447623482"/>
      <w:bookmarkStart w:id="1774" w:name="_Toc447623784"/>
      <w:bookmarkStart w:id="1775" w:name="_Toc447623936"/>
      <w:bookmarkStart w:id="1776" w:name="_Toc447624088"/>
      <w:bookmarkStart w:id="1777" w:name="_Toc447624239"/>
      <w:bookmarkStart w:id="1778" w:name="_Toc447624547"/>
      <w:bookmarkStart w:id="1779" w:name="_Toc447624699"/>
      <w:bookmarkStart w:id="1780" w:name="_Toc447624847"/>
      <w:bookmarkStart w:id="1781" w:name="_Toc447624995"/>
      <w:bookmarkStart w:id="1782" w:name="_Toc447625143"/>
      <w:bookmarkStart w:id="1783" w:name="_Toc447615692"/>
      <w:bookmarkStart w:id="1784" w:name="_Toc447615822"/>
      <w:bookmarkStart w:id="1785" w:name="_Toc447620037"/>
      <w:bookmarkStart w:id="1786" w:name="_Toc447622575"/>
      <w:bookmarkStart w:id="1787" w:name="_Toc447622726"/>
      <w:bookmarkStart w:id="1788" w:name="_Toc447622877"/>
      <w:bookmarkStart w:id="1789" w:name="_Toc447623028"/>
      <w:bookmarkStart w:id="1790" w:name="_Toc447623179"/>
      <w:bookmarkStart w:id="1791" w:name="_Toc447623330"/>
      <w:bookmarkStart w:id="1792" w:name="_Toc447623483"/>
      <w:bookmarkStart w:id="1793" w:name="_Toc447623785"/>
      <w:bookmarkStart w:id="1794" w:name="_Toc447623937"/>
      <w:bookmarkStart w:id="1795" w:name="_Toc447624089"/>
      <w:bookmarkStart w:id="1796" w:name="_Toc447624240"/>
      <w:bookmarkStart w:id="1797" w:name="_Toc447624548"/>
      <w:bookmarkStart w:id="1798" w:name="_Toc447624700"/>
      <w:bookmarkStart w:id="1799" w:name="_Toc447624848"/>
      <w:bookmarkStart w:id="1800" w:name="_Toc447624996"/>
      <w:bookmarkStart w:id="1801" w:name="_Toc447625144"/>
      <w:bookmarkStart w:id="1802" w:name="_Toc447615693"/>
      <w:bookmarkStart w:id="1803" w:name="_Toc447615823"/>
      <w:bookmarkStart w:id="1804" w:name="_Toc447620038"/>
      <w:bookmarkStart w:id="1805" w:name="_Toc447622576"/>
      <w:bookmarkStart w:id="1806" w:name="_Toc447622727"/>
      <w:bookmarkStart w:id="1807" w:name="_Toc447622878"/>
      <w:bookmarkStart w:id="1808" w:name="_Toc447623029"/>
      <w:bookmarkStart w:id="1809" w:name="_Toc447623180"/>
      <w:bookmarkStart w:id="1810" w:name="_Toc447623331"/>
      <w:bookmarkStart w:id="1811" w:name="_Toc447623484"/>
      <w:bookmarkStart w:id="1812" w:name="_Toc447623786"/>
      <w:bookmarkStart w:id="1813" w:name="_Toc447623938"/>
      <w:bookmarkStart w:id="1814" w:name="_Toc447624090"/>
      <w:bookmarkStart w:id="1815" w:name="_Toc447624241"/>
      <w:bookmarkStart w:id="1816" w:name="_Toc447624549"/>
      <w:bookmarkStart w:id="1817" w:name="_Toc447624701"/>
      <w:bookmarkStart w:id="1818" w:name="_Toc447624849"/>
      <w:bookmarkStart w:id="1819" w:name="_Toc447624997"/>
      <w:bookmarkStart w:id="1820" w:name="_Toc447625145"/>
      <w:bookmarkStart w:id="1821" w:name="_Toc447615694"/>
      <w:bookmarkStart w:id="1822" w:name="_Toc447615824"/>
      <w:bookmarkStart w:id="1823" w:name="_Toc447620039"/>
      <w:bookmarkStart w:id="1824" w:name="_Toc447622577"/>
      <w:bookmarkStart w:id="1825" w:name="_Toc447622728"/>
      <w:bookmarkStart w:id="1826" w:name="_Toc447622879"/>
      <w:bookmarkStart w:id="1827" w:name="_Toc447623030"/>
      <w:bookmarkStart w:id="1828" w:name="_Toc447623181"/>
      <w:bookmarkStart w:id="1829" w:name="_Toc447623332"/>
      <w:bookmarkStart w:id="1830" w:name="_Toc447623485"/>
      <w:bookmarkStart w:id="1831" w:name="_Toc447623787"/>
      <w:bookmarkStart w:id="1832" w:name="_Toc447623939"/>
      <w:bookmarkStart w:id="1833" w:name="_Toc447624091"/>
      <w:bookmarkStart w:id="1834" w:name="_Toc447624242"/>
      <w:bookmarkStart w:id="1835" w:name="_Toc447624550"/>
      <w:bookmarkStart w:id="1836" w:name="_Toc447624702"/>
      <w:bookmarkStart w:id="1837" w:name="_Toc447624850"/>
      <w:bookmarkStart w:id="1838" w:name="_Toc447624998"/>
      <w:bookmarkStart w:id="1839" w:name="_Toc447625146"/>
      <w:bookmarkStart w:id="1840" w:name="_Toc447615695"/>
      <w:bookmarkStart w:id="1841" w:name="_Toc447615825"/>
      <w:bookmarkStart w:id="1842" w:name="_Toc447620040"/>
      <w:bookmarkStart w:id="1843" w:name="_Toc447622578"/>
      <w:bookmarkStart w:id="1844" w:name="_Toc447622729"/>
      <w:bookmarkStart w:id="1845" w:name="_Toc447622880"/>
      <w:bookmarkStart w:id="1846" w:name="_Toc447623031"/>
      <w:bookmarkStart w:id="1847" w:name="_Toc447623182"/>
      <w:bookmarkStart w:id="1848" w:name="_Toc447623333"/>
      <w:bookmarkStart w:id="1849" w:name="_Toc447623486"/>
      <w:bookmarkStart w:id="1850" w:name="_Toc447623788"/>
      <w:bookmarkStart w:id="1851" w:name="_Toc447623940"/>
      <w:bookmarkStart w:id="1852" w:name="_Toc447624092"/>
      <w:bookmarkStart w:id="1853" w:name="_Toc447624243"/>
      <w:bookmarkStart w:id="1854" w:name="_Toc447624551"/>
      <w:bookmarkStart w:id="1855" w:name="_Toc447624703"/>
      <w:bookmarkStart w:id="1856" w:name="_Toc447624851"/>
      <w:bookmarkStart w:id="1857" w:name="_Toc447624999"/>
      <w:bookmarkStart w:id="1858" w:name="_Toc447625147"/>
      <w:bookmarkStart w:id="1859" w:name="_Toc447615696"/>
      <w:bookmarkStart w:id="1860" w:name="_Toc447615826"/>
      <w:bookmarkStart w:id="1861" w:name="_Toc447620041"/>
      <w:bookmarkStart w:id="1862" w:name="_Toc447622579"/>
      <w:bookmarkStart w:id="1863" w:name="_Toc447622730"/>
      <w:bookmarkStart w:id="1864" w:name="_Toc447622881"/>
      <w:bookmarkStart w:id="1865" w:name="_Toc447623032"/>
      <w:bookmarkStart w:id="1866" w:name="_Toc447623183"/>
      <w:bookmarkStart w:id="1867" w:name="_Toc447623334"/>
      <w:bookmarkStart w:id="1868" w:name="_Toc447623487"/>
      <w:bookmarkStart w:id="1869" w:name="_Toc447623789"/>
      <w:bookmarkStart w:id="1870" w:name="_Toc447623941"/>
      <w:bookmarkStart w:id="1871" w:name="_Toc447624093"/>
      <w:bookmarkStart w:id="1872" w:name="_Toc447624244"/>
      <w:bookmarkStart w:id="1873" w:name="_Toc447624552"/>
      <w:bookmarkStart w:id="1874" w:name="_Toc447624704"/>
      <w:bookmarkStart w:id="1875" w:name="_Toc447624852"/>
      <w:bookmarkStart w:id="1876" w:name="_Toc447625000"/>
      <w:bookmarkStart w:id="1877" w:name="_Toc447625148"/>
      <w:bookmarkStart w:id="1878" w:name="_Toc447615697"/>
      <w:bookmarkStart w:id="1879" w:name="_Toc447615827"/>
      <w:bookmarkStart w:id="1880" w:name="_Toc447620042"/>
      <w:bookmarkStart w:id="1881" w:name="_Toc447622580"/>
      <w:bookmarkStart w:id="1882" w:name="_Toc447622731"/>
      <w:bookmarkStart w:id="1883" w:name="_Toc447622882"/>
      <w:bookmarkStart w:id="1884" w:name="_Toc447623033"/>
      <w:bookmarkStart w:id="1885" w:name="_Toc447623184"/>
      <w:bookmarkStart w:id="1886" w:name="_Toc447623335"/>
      <w:bookmarkStart w:id="1887" w:name="_Toc447623488"/>
      <w:bookmarkStart w:id="1888" w:name="_Toc447623790"/>
      <w:bookmarkStart w:id="1889" w:name="_Toc447623942"/>
      <w:bookmarkStart w:id="1890" w:name="_Toc447624094"/>
      <w:bookmarkStart w:id="1891" w:name="_Toc447624245"/>
      <w:bookmarkStart w:id="1892" w:name="_Toc447624553"/>
      <w:bookmarkStart w:id="1893" w:name="_Toc447624705"/>
      <w:bookmarkStart w:id="1894" w:name="_Toc447624853"/>
      <w:bookmarkStart w:id="1895" w:name="_Toc447625001"/>
      <w:bookmarkStart w:id="1896" w:name="_Toc447625149"/>
      <w:bookmarkStart w:id="1897" w:name="_Toc447615698"/>
      <w:bookmarkStart w:id="1898" w:name="_Toc447615828"/>
      <w:bookmarkStart w:id="1899" w:name="_Toc447620043"/>
      <w:bookmarkStart w:id="1900" w:name="_Toc447622581"/>
      <w:bookmarkStart w:id="1901" w:name="_Toc447622732"/>
      <w:bookmarkStart w:id="1902" w:name="_Toc447622883"/>
      <w:bookmarkStart w:id="1903" w:name="_Toc447623034"/>
      <w:bookmarkStart w:id="1904" w:name="_Toc447623185"/>
      <w:bookmarkStart w:id="1905" w:name="_Toc447623336"/>
      <w:bookmarkStart w:id="1906" w:name="_Toc447623489"/>
      <w:bookmarkStart w:id="1907" w:name="_Toc447623791"/>
      <w:bookmarkStart w:id="1908" w:name="_Toc447623943"/>
      <w:bookmarkStart w:id="1909" w:name="_Toc447624095"/>
      <w:bookmarkStart w:id="1910" w:name="_Toc447624246"/>
      <w:bookmarkStart w:id="1911" w:name="_Toc447624554"/>
      <w:bookmarkStart w:id="1912" w:name="_Toc447624706"/>
      <w:bookmarkStart w:id="1913" w:name="_Toc447624854"/>
      <w:bookmarkStart w:id="1914" w:name="_Toc447625002"/>
      <w:bookmarkStart w:id="1915" w:name="_Toc447625150"/>
      <w:bookmarkStart w:id="1916" w:name="_Toc447615699"/>
      <w:bookmarkStart w:id="1917" w:name="_Toc447615829"/>
      <w:bookmarkStart w:id="1918" w:name="_Toc447620044"/>
      <w:bookmarkStart w:id="1919" w:name="_Toc447622582"/>
      <w:bookmarkStart w:id="1920" w:name="_Toc447622733"/>
      <w:bookmarkStart w:id="1921" w:name="_Toc447622884"/>
      <w:bookmarkStart w:id="1922" w:name="_Toc447623035"/>
      <w:bookmarkStart w:id="1923" w:name="_Toc447623186"/>
      <w:bookmarkStart w:id="1924" w:name="_Toc447623337"/>
      <w:bookmarkStart w:id="1925" w:name="_Toc447623490"/>
      <w:bookmarkStart w:id="1926" w:name="_Toc447623792"/>
      <w:bookmarkStart w:id="1927" w:name="_Toc447623944"/>
      <w:bookmarkStart w:id="1928" w:name="_Toc447624096"/>
      <w:bookmarkStart w:id="1929" w:name="_Toc447624247"/>
      <w:bookmarkStart w:id="1930" w:name="_Toc447624555"/>
      <w:bookmarkStart w:id="1931" w:name="_Toc447624707"/>
      <w:bookmarkStart w:id="1932" w:name="_Toc447624855"/>
      <w:bookmarkStart w:id="1933" w:name="_Toc447625003"/>
      <w:bookmarkStart w:id="1934" w:name="_Toc447625151"/>
      <w:bookmarkStart w:id="1935" w:name="_Toc447615700"/>
      <w:bookmarkStart w:id="1936" w:name="_Toc447615830"/>
      <w:bookmarkStart w:id="1937" w:name="_Toc447620045"/>
      <w:bookmarkStart w:id="1938" w:name="_Toc447622583"/>
      <w:bookmarkStart w:id="1939" w:name="_Toc447622734"/>
      <w:bookmarkStart w:id="1940" w:name="_Toc447622885"/>
      <w:bookmarkStart w:id="1941" w:name="_Toc447623036"/>
      <w:bookmarkStart w:id="1942" w:name="_Toc447623187"/>
      <w:bookmarkStart w:id="1943" w:name="_Toc447623338"/>
      <w:bookmarkStart w:id="1944" w:name="_Toc447623491"/>
      <w:bookmarkStart w:id="1945" w:name="_Toc447623793"/>
      <w:bookmarkStart w:id="1946" w:name="_Toc447623945"/>
      <w:bookmarkStart w:id="1947" w:name="_Toc447624097"/>
      <w:bookmarkStart w:id="1948" w:name="_Toc447624248"/>
      <w:bookmarkStart w:id="1949" w:name="_Toc447624556"/>
      <w:bookmarkStart w:id="1950" w:name="_Toc447624708"/>
      <w:bookmarkStart w:id="1951" w:name="_Toc447624856"/>
      <w:bookmarkStart w:id="1952" w:name="_Toc447625004"/>
      <w:bookmarkStart w:id="1953" w:name="_Toc447625152"/>
      <w:bookmarkStart w:id="1954" w:name="_Toc447615701"/>
      <w:bookmarkStart w:id="1955" w:name="_Toc447615831"/>
      <w:bookmarkStart w:id="1956" w:name="_Toc447620046"/>
      <w:bookmarkStart w:id="1957" w:name="_Toc447622584"/>
      <w:bookmarkStart w:id="1958" w:name="_Toc447622735"/>
      <w:bookmarkStart w:id="1959" w:name="_Toc447622886"/>
      <w:bookmarkStart w:id="1960" w:name="_Toc447623037"/>
      <w:bookmarkStart w:id="1961" w:name="_Toc447623188"/>
      <w:bookmarkStart w:id="1962" w:name="_Toc447623339"/>
      <w:bookmarkStart w:id="1963" w:name="_Toc447623492"/>
      <w:bookmarkStart w:id="1964" w:name="_Toc447623794"/>
      <w:bookmarkStart w:id="1965" w:name="_Toc447623946"/>
      <w:bookmarkStart w:id="1966" w:name="_Toc447624098"/>
      <w:bookmarkStart w:id="1967" w:name="_Toc447624249"/>
      <w:bookmarkStart w:id="1968" w:name="_Toc447624557"/>
      <w:bookmarkStart w:id="1969" w:name="_Toc447624709"/>
      <w:bookmarkStart w:id="1970" w:name="_Toc447624857"/>
      <w:bookmarkStart w:id="1971" w:name="_Toc447625005"/>
      <w:bookmarkStart w:id="1972" w:name="_Toc447625153"/>
      <w:bookmarkStart w:id="1973" w:name="_Toc447615702"/>
      <w:bookmarkStart w:id="1974" w:name="_Toc447615832"/>
      <w:bookmarkStart w:id="1975" w:name="_Toc447620047"/>
      <w:bookmarkStart w:id="1976" w:name="_Toc447622585"/>
      <w:bookmarkStart w:id="1977" w:name="_Toc447622736"/>
      <w:bookmarkStart w:id="1978" w:name="_Toc447622887"/>
      <w:bookmarkStart w:id="1979" w:name="_Toc447623038"/>
      <w:bookmarkStart w:id="1980" w:name="_Toc447623189"/>
      <w:bookmarkStart w:id="1981" w:name="_Toc447623340"/>
      <w:bookmarkStart w:id="1982" w:name="_Toc447623493"/>
      <w:bookmarkStart w:id="1983" w:name="_Toc447623795"/>
      <w:bookmarkStart w:id="1984" w:name="_Toc447623947"/>
      <w:bookmarkStart w:id="1985" w:name="_Toc447624099"/>
      <w:bookmarkStart w:id="1986" w:name="_Toc447624250"/>
      <w:bookmarkStart w:id="1987" w:name="_Toc447624558"/>
      <w:bookmarkStart w:id="1988" w:name="_Toc447624710"/>
      <w:bookmarkStart w:id="1989" w:name="_Toc447624858"/>
      <w:bookmarkStart w:id="1990" w:name="_Toc447625006"/>
      <w:bookmarkStart w:id="1991" w:name="_Toc447625154"/>
      <w:bookmarkStart w:id="1992" w:name="_Toc177531494"/>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t>N/A</w:t>
      </w:r>
    </w:p>
    <w:p w14:paraId="5A0FA507" w14:textId="77777777" w:rsidR="00C75E18" w:rsidRPr="005F2A5E" w:rsidRDefault="00C75E18" w:rsidP="005F2A5E">
      <w:pPr>
        <w:pStyle w:val="Heading1"/>
      </w:pPr>
      <w:bookmarkStart w:id="1993" w:name="_Toc28939610"/>
      <w:r w:rsidRPr="005F2A5E">
        <w:t>Decommi</w:t>
      </w:r>
      <w:r w:rsidR="00723DA7" w:rsidRPr="005F2A5E">
        <w:t>s</w:t>
      </w:r>
      <w:r w:rsidRPr="005F2A5E">
        <w:t>sions</w:t>
      </w:r>
      <w:bookmarkEnd w:id="1993"/>
    </w:p>
    <w:p w14:paraId="5A0FA508" w14:textId="02B0930C" w:rsidR="00C75E18" w:rsidRPr="00C96B88" w:rsidRDefault="00C75E18" w:rsidP="008B0E7E">
      <w:pPr>
        <w:keepNext/>
        <w:rPr>
          <w:rFonts w:cs="Arial"/>
          <w:i/>
          <w:color w:val="4BACC6" w:themeColor="accent5"/>
          <w:sz w:val="20"/>
          <w:szCs w:val="20"/>
        </w:rPr>
      </w:pPr>
    </w:p>
    <w:tbl>
      <w:tblPr>
        <w:tblStyle w:val="TableGrid"/>
        <w:tblW w:w="4888" w:type="pct"/>
        <w:tblInd w:w="108" w:type="dxa"/>
        <w:tblLook w:val="04A0" w:firstRow="1" w:lastRow="0" w:firstColumn="1" w:lastColumn="0" w:noHBand="0" w:noVBand="1"/>
      </w:tblPr>
      <w:tblGrid>
        <w:gridCol w:w="3007"/>
        <w:gridCol w:w="2638"/>
        <w:gridCol w:w="3496"/>
      </w:tblGrid>
      <w:tr w:rsidR="00C75E18" w:rsidRPr="00E274DA" w14:paraId="5A0FA50C" w14:textId="77777777" w:rsidTr="00E274DA">
        <w:trPr>
          <w:cantSplit/>
        </w:trPr>
        <w:tc>
          <w:tcPr>
            <w:tcW w:w="1645" w:type="pct"/>
            <w:shd w:val="clear" w:color="auto" w:fill="D9D9D9" w:themeFill="background1" w:themeFillShade="D9"/>
          </w:tcPr>
          <w:p w14:paraId="5A0FA509" w14:textId="77777777" w:rsidR="00C75E18" w:rsidRPr="00E274DA" w:rsidRDefault="00C75E18" w:rsidP="005F2A5E">
            <w:pPr>
              <w:jc w:val="center"/>
              <w:rPr>
                <w:rFonts w:cs="Arial"/>
                <w:b/>
                <w:bCs/>
                <w:color w:val="000000"/>
                <w:sz w:val="20"/>
                <w:szCs w:val="16"/>
              </w:rPr>
            </w:pPr>
            <w:r w:rsidRPr="00E274DA">
              <w:rPr>
                <w:rFonts w:cs="Arial"/>
                <w:b/>
                <w:bCs/>
                <w:color w:val="000000"/>
                <w:sz w:val="20"/>
                <w:szCs w:val="16"/>
              </w:rPr>
              <w:t>Type (server, router,</w:t>
            </w:r>
            <w:r w:rsidR="007C1465" w:rsidRPr="00E274DA">
              <w:rPr>
                <w:rFonts w:cs="Arial"/>
                <w:b/>
                <w:bCs/>
                <w:color w:val="000000"/>
                <w:sz w:val="20"/>
                <w:szCs w:val="16"/>
              </w:rPr>
              <w:t xml:space="preserve"> </w:t>
            </w:r>
            <w:r w:rsidRPr="00E274DA">
              <w:rPr>
                <w:rFonts w:cs="Arial"/>
                <w:b/>
                <w:bCs/>
                <w:color w:val="000000"/>
                <w:sz w:val="20"/>
                <w:szCs w:val="16"/>
              </w:rPr>
              <w:t>service,</w:t>
            </w:r>
            <w:r w:rsidR="007C1465" w:rsidRPr="00E274DA">
              <w:rPr>
                <w:rFonts w:cs="Arial"/>
                <w:b/>
                <w:bCs/>
                <w:color w:val="000000"/>
                <w:sz w:val="20"/>
                <w:szCs w:val="16"/>
              </w:rPr>
              <w:t xml:space="preserve"> </w:t>
            </w:r>
            <w:r w:rsidRPr="00E274DA">
              <w:rPr>
                <w:rFonts w:cs="Arial"/>
                <w:b/>
                <w:bCs/>
                <w:color w:val="000000"/>
                <w:sz w:val="20"/>
                <w:szCs w:val="16"/>
              </w:rPr>
              <w:t>device, protocol, storage, etc.)</w:t>
            </w:r>
          </w:p>
        </w:tc>
        <w:tc>
          <w:tcPr>
            <w:tcW w:w="1443" w:type="pct"/>
            <w:shd w:val="clear" w:color="auto" w:fill="D9D9D9" w:themeFill="background1" w:themeFillShade="D9"/>
            <w:vAlign w:val="bottom"/>
          </w:tcPr>
          <w:p w14:paraId="5A0FA50A" w14:textId="77777777" w:rsidR="00C75E18" w:rsidRPr="00E274DA" w:rsidRDefault="00C75E18" w:rsidP="00E274DA">
            <w:pPr>
              <w:jc w:val="center"/>
              <w:rPr>
                <w:rFonts w:cs="Arial"/>
                <w:b/>
                <w:bCs/>
                <w:color w:val="000000"/>
                <w:sz w:val="20"/>
                <w:szCs w:val="16"/>
              </w:rPr>
            </w:pPr>
            <w:r w:rsidRPr="00E274DA">
              <w:rPr>
                <w:rFonts w:cs="Arial"/>
                <w:b/>
                <w:bCs/>
                <w:color w:val="000000"/>
                <w:sz w:val="20"/>
                <w:szCs w:val="16"/>
              </w:rPr>
              <w:t>Name</w:t>
            </w:r>
          </w:p>
        </w:tc>
        <w:tc>
          <w:tcPr>
            <w:tcW w:w="1912" w:type="pct"/>
            <w:shd w:val="clear" w:color="auto" w:fill="D9D9D9" w:themeFill="background1" w:themeFillShade="D9"/>
          </w:tcPr>
          <w:p w14:paraId="5A0FA50B" w14:textId="77777777" w:rsidR="00C75E18" w:rsidRPr="00E274DA" w:rsidRDefault="00C75E18" w:rsidP="005F2A5E">
            <w:pPr>
              <w:jc w:val="center"/>
              <w:rPr>
                <w:rFonts w:cs="Arial"/>
                <w:b/>
                <w:bCs/>
                <w:color w:val="000000"/>
                <w:sz w:val="20"/>
                <w:szCs w:val="16"/>
              </w:rPr>
            </w:pPr>
            <w:r w:rsidRPr="00E274DA">
              <w:rPr>
                <w:rFonts w:cs="Arial"/>
                <w:b/>
                <w:bCs/>
                <w:color w:val="000000"/>
                <w:sz w:val="20"/>
                <w:szCs w:val="16"/>
              </w:rPr>
              <w:t xml:space="preserve">Decommission Timeframe </w:t>
            </w:r>
            <w:r w:rsidR="00E274DA" w:rsidRPr="00E274DA">
              <w:rPr>
                <w:rFonts w:cs="Arial"/>
                <w:b/>
                <w:bCs/>
                <w:color w:val="000000"/>
                <w:sz w:val="20"/>
                <w:szCs w:val="16"/>
              </w:rPr>
              <w:br/>
            </w:r>
            <w:r w:rsidRPr="00E274DA">
              <w:rPr>
                <w:rFonts w:cs="Arial"/>
                <w:b/>
                <w:bCs/>
                <w:color w:val="000000"/>
                <w:sz w:val="20"/>
                <w:szCs w:val="16"/>
              </w:rPr>
              <w:t>(relative to project completion)</w:t>
            </w:r>
          </w:p>
        </w:tc>
      </w:tr>
      <w:tr w:rsidR="00C75E18" w:rsidRPr="00E274DA" w14:paraId="5A0FA510" w14:textId="77777777" w:rsidTr="00E274DA">
        <w:trPr>
          <w:cantSplit/>
        </w:trPr>
        <w:tc>
          <w:tcPr>
            <w:tcW w:w="1645" w:type="pct"/>
          </w:tcPr>
          <w:p w14:paraId="5A0FA50D" w14:textId="77777777" w:rsidR="00C75E18" w:rsidRPr="00E274DA" w:rsidRDefault="00C75E18" w:rsidP="004F77D9">
            <w:pPr>
              <w:rPr>
                <w:rFonts w:cs="Arial"/>
                <w:sz w:val="20"/>
                <w:szCs w:val="20"/>
              </w:rPr>
            </w:pPr>
          </w:p>
        </w:tc>
        <w:tc>
          <w:tcPr>
            <w:tcW w:w="1443" w:type="pct"/>
          </w:tcPr>
          <w:p w14:paraId="5A0FA50E" w14:textId="77777777" w:rsidR="00C75E18" w:rsidRPr="00E274DA" w:rsidRDefault="00C75E18" w:rsidP="004F77D9">
            <w:pPr>
              <w:rPr>
                <w:rFonts w:cs="Arial"/>
                <w:sz w:val="20"/>
                <w:szCs w:val="20"/>
              </w:rPr>
            </w:pPr>
          </w:p>
        </w:tc>
        <w:tc>
          <w:tcPr>
            <w:tcW w:w="1912" w:type="pct"/>
          </w:tcPr>
          <w:p w14:paraId="5A0FA50F" w14:textId="77777777" w:rsidR="00C75E18" w:rsidRPr="00E274DA" w:rsidRDefault="00C75E18" w:rsidP="004F77D9">
            <w:pPr>
              <w:rPr>
                <w:rFonts w:cs="Arial"/>
                <w:sz w:val="20"/>
                <w:szCs w:val="20"/>
              </w:rPr>
            </w:pPr>
          </w:p>
        </w:tc>
      </w:tr>
      <w:tr w:rsidR="00C75E18" w:rsidRPr="00E274DA" w14:paraId="5A0FA514" w14:textId="77777777" w:rsidTr="00E274DA">
        <w:trPr>
          <w:cantSplit/>
        </w:trPr>
        <w:tc>
          <w:tcPr>
            <w:tcW w:w="1645" w:type="pct"/>
          </w:tcPr>
          <w:p w14:paraId="5A0FA511" w14:textId="77777777" w:rsidR="00C75E18" w:rsidRPr="00E274DA" w:rsidRDefault="00C75E18" w:rsidP="004F77D9">
            <w:pPr>
              <w:rPr>
                <w:rFonts w:cs="Arial"/>
                <w:sz w:val="20"/>
                <w:szCs w:val="20"/>
              </w:rPr>
            </w:pPr>
          </w:p>
        </w:tc>
        <w:tc>
          <w:tcPr>
            <w:tcW w:w="1443" w:type="pct"/>
          </w:tcPr>
          <w:p w14:paraId="5A0FA512" w14:textId="77777777" w:rsidR="00C75E18" w:rsidRPr="00E274DA" w:rsidRDefault="00C75E18" w:rsidP="004F77D9">
            <w:pPr>
              <w:rPr>
                <w:rFonts w:cs="Arial"/>
                <w:sz w:val="20"/>
                <w:szCs w:val="20"/>
              </w:rPr>
            </w:pPr>
          </w:p>
        </w:tc>
        <w:tc>
          <w:tcPr>
            <w:tcW w:w="1912" w:type="pct"/>
          </w:tcPr>
          <w:p w14:paraId="5A0FA513" w14:textId="77777777" w:rsidR="00C75E18" w:rsidRPr="00E274DA" w:rsidRDefault="00C75E18" w:rsidP="004F77D9">
            <w:pPr>
              <w:rPr>
                <w:rFonts w:cs="Arial"/>
                <w:sz w:val="20"/>
                <w:szCs w:val="20"/>
              </w:rPr>
            </w:pPr>
          </w:p>
        </w:tc>
      </w:tr>
      <w:tr w:rsidR="00C75E18" w:rsidRPr="00E274DA" w14:paraId="5A0FA518" w14:textId="77777777" w:rsidTr="00E274DA">
        <w:trPr>
          <w:cantSplit/>
        </w:trPr>
        <w:tc>
          <w:tcPr>
            <w:tcW w:w="1645" w:type="pct"/>
          </w:tcPr>
          <w:p w14:paraId="5A0FA515" w14:textId="77777777" w:rsidR="00C75E18" w:rsidRPr="00E274DA" w:rsidRDefault="00C75E18" w:rsidP="004F77D9">
            <w:pPr>
              <w:rPr>
                <w:rFonts w:cs="Arial"/>
                <w:sz w:val="20"/>
                <w:szCs w:val="20"/>
              </w:rPr>
            </w:pPr>
          </w:p>
        </w:tc>
        <w:tc>
          <w:tcPr>
            <w:tcW w:w="1443" w:type="pct"/>
          </w:tcPr>
          <w:p w14:paraId="5A0FA516" w14:textId="77777777" w:rsidR="00C75E18" w:rsidRPr="00E274DA" w:rsidRDefault="00C75E18" w:rsidP="004F77D9">
            <w:pPr>
              <w:rPr>
                <w:rFonts w:cs="Arial"/>
                <w:sz w:val="20"/>
                <w:szCs w:val="20"/>
              </w:rPr>
            </w:pPr>
          </w:p>
        </w:tc>
        <w:tc>
          <w:tcPr>
            <w:tcW w:w="1912" w:type="pct"/>
          </w:tcPr>
          <w:p w14:paraId="5A0FA517" w14:textId="77777777" w:rsidR="00C75E18" w:rsidRPr="00E274DA" w:rsidRDefault="00C75E18" w:rsidP="004F77D9">
            <w:pPr>
              <w:rPr>
                <w:rFonts w:cs="Arial"/>
                <w:sz w:val="20"/>
                <w:szCs w:val="20"/>
              </w:rPr>
            </w:pPr>
          </w:p>
        </w:tc>
      </w:tr>
      <w:bookmarkEnd w:id="1992"/>
    </w:tbl>
    <w:p w14:paraId="5A0FA519" w14:textId="77777777" w:rsidR="001B4DFF" w:rsidRDefault="001B4DFF" w:rsidP="005F2A5E">
      <w:pPr>
        <w:pStyle w:val="Instruction"/>
        <w:rPr>
          <w:color w:val="4BACC6" w:themeColor="accent5"/>
        </w:rPr>
      </w:pPr>
    </w:p>
    <w:p w14:paraId="5A0FA51B" w14:textId="77777777" w:rsidR="00947B3A" w:rsidRDefault="00947B3A" w:rsidP="005F2A5E"/>
    <w:p w14:paraId="5A0FA51C" w14:textId="77777777" w:rsidR="00DA200E" w:rsidRPr="005F2A5E" w:rsidRDefault="00DA200E" w:rsidP="00C96B88">
      <w:pPr>
        <w:pStyle w:val="Heading1"/>
      </w:pPr>
      <w:bookmarkStart w:id="1994" w:name="_Toc28939611"/>
      <w:r>
        <w:t>Approvals</w:t>
      </w:r>
      <w:bookmarkEnd w:id="199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3120"/>
        <w:gridCol w:w="3120"/>
      </w:tblGrid>
      <w:tr w:rsidR="001B4DFF" w:rsidRPr="007F262D" w14:paraId="5A0FA520" w14:textId="77777777" w:rsidTr="00EF0EF4">
        <w:trPr>
          <w:cantSplit/>
        </w:trPr>
        <w:tc>
          <w:tcPr>
            <w:tcW w:w="3067" w:type="dxa"/>
            <w:shd w:val="clear" w:color="auto" w:fill="D9D9D9" w:themeFill="background1" w:themeFillShade="D9"/>
          </w:tcPr>
          <w:p w14:paraId="5A0FA51D" w14:textId="77777777" w:rsidR="001B4DFF" w:rsidRPr="007F262D" w:rsidRDefault="001B4DFF" w:rsidP="00481E39">
            <w:pPr>
              <w:pStyle w:val="Tablehead"/>
            </w:pPr>
            <w:r w:rsidRPr="007F262D">
              <w:t>Name</w:t>
            </w:r>
          </w:p>
        </w:tc>
        <w:tc>
          <w:tcPr>
            <w:tcW w:w="3067" w:type="dxa"/>
            <w:shd w:val="clear" w:color="auto" w:fill="D9D9D9" w:themeFill="background1" w:themeFillShade="D9"/>
          </w:tcPr>
          <w:p w14:paraId="5A0FA51E" w14:textId="77777777" w:rsidR="001B4DFF" w:rsidRPr="007F262D" w:rsidRDefault="001B4DFF" w:rsidP="00481E39">
            <w:pPr>
              <w:pStyle w:val="Tablehead"/>
            </w:pPr>
            <w:r w:rsidRPr="007F262D">
              <w:t>Role</w:t>
            </w:r>
          </w:p>
        </w:tc>
        <w:tc>
          <w:tcPr>
            <w:tcW w:w="3067" w:type="dxa"/>
            <w:shd w:val="clear" w:color="auto" w:fill="D9D9D9" w:themeFill="background1" w:themeFillShade="D9"/>
          </w:tcPr>
          <w:p w14:paraId="5A0FA51F" w14:textId="77777777" w:rsidR="001B4DFF" w:rsidRPr="007F262D" w:rsidRDefault="001B4DFF" w:rsidP="00481E39">
            <w:pPr>
              <w:pStyle w:val="Tablehead"/>
            </w:pPr>
            <w:r w:rsidRPr="007F262D">
              <w:t>Approval Information</w:t>
            </w:r>
          </w:p>
        </w:tc>
      </w:tr>
      <w:tr w:rsidR="001B4DFF" w:rsidRPr="007F262D" w14:paraId="5A0FA524" w14:textId="77777777" w:rsidTr="00EF0EF4">
        <w:trPr>
          <w:cantSplit/>
          <w:trHeight w:val="413"/>
        </w:trPr>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1" w14:textId="77777777" w:rsidR="001B4DFF" w:rsidRPr="007F262D" w:rsidRDefault="001B4DFF" w:rsidP="00EF0EF4">
            <w:pPr>
              <w:keepNext/>
              <w:spacing w:line="276" w:lineRule="auto"/>
              <w:rPr>
                <w:sz w:val="22"/>
                <w:szCs w:val="22"/>
              </w:rPr>
            </w:pPr>
            <w:r w:rsidRPr="007F262D">
              <w:rPr>
                <w:sz w:val="22"/>
                <w:szCs w:val="22"/>
              </w:rPr>
              <w:t>Name</w:t>
            </w:r>
          </w:p>
        </w:tc>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2" w14:textId="16D146ED" w:rsidR="001B4DFF" w:rsidRPr="007F262D" w:rsidRDefault="00422B22" w:rsidP="00C96B88">
            <w:pPr>
              <w:spacing w:line="276" w:lineRule="auto"/>
              <w:rPr>
                <w:rFonts w:cs="Arial"/>
                <w:b/>
                <w:sz w:val="22"/>
                <w:szCs w:val="22"/>
              </w:rPr>
            </w:pPr>
            <w:r>
              <w:rPr>
                <w:sz w:val="22"/>
                <w:szCs w:val="22"/>
              </w:rPr>
              <w:t>Padma Ajit</w:t>
            </w:r>
          </w:p>
        </w:tc>
        <w:tc>
          <w:tcPr>
            <w:tcW w:w="3067" w:type="dxa"/>
            <w:tcBorders>
              <w:top w:val="single" w:sz="4" w:space="0" w:color="auto"/>
              <w:left w:val="single" w:sz="4" w:space="0" w:color="auto"/>
              <w:bottom w:val="single" w:sz="4" w:space="0" w:color="auto"/>
              <w:right w:val="single" w:sz="4" w:space="0" w:color="auto"/>
            </w:tcBorders>
            <w:shd w:val="clear" w:color="auto" w:fill="auto"/>
          </w:tcPr>
          <w:p w14:paraId="00778DDB" w14:textId="77777777" w:rsidR="001B4DFF" w:rsidRDefault="001B4DFF" w:rsidP="00422B22">
            <w:pPr>
              <w:tabs>
                <w:tab w:val="right" w:pos="2904"/>
              </w:tabs>
              <w:rPr>
                <w:sz w:val="22"/>
                <w:szCs w:val="22"/>
              </w:rPr>
            </w:pPr>
            <w:r w:rsidRPr="007F262D">
              <w:rPr>
                <w:sz w:val="22"/>
                <w:szCs w:val="22"/>
              </w:rPr>
              <w:t>Approval Date:</w:t>
            </w:r>
            <w:r w:rsidR="00065C5D">
              <w:rPr>
                <w:sz w:val="22"/>
                <w:szCs w:val="22"/>
              </w:rPr>
              <w:t xml:space="preserve"> </w:t>
            </w:r>
            <w:sdt>
              <w:sdtPr>
                <w:rPr>
                  <w:sz w:val="22"/>
                  <w:szCs w:val="22"/>
                </w:rPr>
                <w:id w:val="1793128408"/>
                <w:date w:fullDate="2020-01-07T00:00:00Z">
                  <w:dateFormat w:val="M/d/yyyy"/>
                  <w:lid w:val="en-US"/>
                  <w:storeMappedDataAs w:val="dateTime"/>
                  <w:calendar w:val="gregorian"/>
                </w:date>
              </w:sdtPr>
              <w:sdtEndPr/>
              <w:sdtContent>
                <w:r w:rsidR="00422B22">
                  <w:rPr>
                    <w:sz w:val="22"/>
                    <w:szCs w:val="22"/>
                  </w:rPr>
                  <w:t>1/7/2020</w:t>
                </w:r>
              </w:sdtContent>
            </w:sdt>
            <w:r w:rsidR="00422B22">
              <w:rPr>
                <w:sz w:val="22"/>
                <w:szCs w:val="22"/>
              </w:rPr>
              <w:tab/>
            </w:r>
          </w:p>
          <w:p w14:paraId="5A0FA523" w14:textId="3D0EEBC4" w:rsidR="00422B22" w:rsidRPr="007F262D" w:rsidRDefault="00422B22" w:rsidP="00422B22">
            <w:pPr>
              <w:tabs>
                <w:tab w:val="right" w:pos="2904"/>
              </w:tabs>
              <w:rPr>
                <w:sz w:val="22"/>
                <w:szCs w:val="22"/>
              </w:rPr>
            </w:pPr>
            <w:r>
              <w:rPr>
                <w:sz w:val="22"/>
                <w:szCs w:val="22"/>
              </w:rPr>
              <w:object w:dxaOrig="1537" w:dyaOrig="994" w14:anchorId="0589C143">
                <v:shape id="_x0000_i1027" type="#_x0000_t75" style="width:79.5pt;height:50pt" o:ole="">
                  <v:imagedata r:id="rId28" o:title=""/>
                </v:shape>
                <o:OLEObject Type="Embed" ProgID="Package" ShapeID="_x0000_i1027" DrawAspect="Icon" ObjectID="_1660680632" r:id="rId29"/>
              </w:object>
            </w:r>
          </w:p>
        </w:tc>
      </w:tr>
      <w:tr w:rsidR="001B4DFF" w:rsidRPr="007F262D" w14:paraId="5A0FA529" w14:textId="77777777" w:rsidTr="00EF0EF4">
        <w:trPr>
          <w:cantSplit/>
        </w:trPr>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5" w14:textId="77777777" w:rsidR="001B4DFF" w:rsidRPr="007F262D" w:rsidRDefault="001B4DFF" w:rsidP="00EF0EF4">
            <w:pPr>
              <w:keepNext/>
              <w:spacing w:line="276" w:lineRule="auto"/>
              <w:rPr>
                <w:sz w:val="22"/>
                <w:szCs w:val="22"/>
              </w:rPr>
            </w:pPr>
            <w:r w:rsidRPr="007F262D">
              <w:rPr>
                <w:sz w:val="22"/>
                <w:szCs w:val="22"/>
              </w:rPr>
              <w:t>Name</w:t>
            </w:r>
          </w:p>
        </w:tc>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7" w14:textId="13E463B6" w:rsidR="001B4DFF" w:rsidRPr="007F262D" w:rsidRDefault="00422B22" w:rsidP="00422B22">
            <w:pPr>
              <w:rPr>
                <w:rFonts w:cs="Arial"/>
                <w:sz w:val="22"/>
                <w:szCs w:val="22"/>
              </w:rPr>
            </w:pPr>
            <w:r>
              <w:rPr>
                <w:rFonts w:cs="Arial"/>
                <w:sz w:val="22"/>
                <w:szCs w:val="22"/>
              </w:rPr>
              <w:t>Ed Gauvin</w:t>
            </w:r>
          </w:p>
        </w:tc>
        <w:tc>
          <w:tcPr>
            <w:tcW w:w="3067" w:type="dxa"/>
            <w:tcBorders>
              <w:top w:val="single" w:sz="4" w:space="0" w:color="auto"/>
              <w:left w:val="single" w:sz="4" w:space="0" w:color="auto"/>
              <w:bottom w:val="single" w:sz="4" w:space="0" w:color="auto"/>
              <w:right w:val="single" w:sz="4" w:space="0" w:color="auto"/>
            </w:tcBorders>
            <w:shd w:val="clear" w:color="auto" w:fill="auto"/>
          </w:tcPr>
          <w:p w14:paraId="5BD23BBC" w14:textId="77777777" w:rsidR="001B4DFF" w:rsidRDefault="001B4DFF" w:rsidP="00422B22">
            <w:pPr>
              <w:tabs>
                <w:tab w:val="right" w:pos="2904"/>
              </w:tabs>
              <w:rPr>
                <w:sz w:val="22"/>
                <w:szCs w:val="22"/>
              </w:rPr>
            </w:pPr>
            <w:r w:rsidRPr="007F262D">
              <w:rPr>
                <w:sz w:val="22"/>
                <w:szCs w:val="22"/>
              </w:rPr>
              <w:t>Approval Date:</w:t>
            </w:r>
            <w:r w:rsidR="00065C5D">
              <w:rPr>
                <w:sz w:val="22"/>
                <w:szCs w:val="22"/>
              </w:rPr>
              <w:t xml:space="preserve"> </w:t>
            </w:r>
            <w:sdt>
              <w:sdtPr>
                <w:rPr>
                  <w:sz w:val="22"/>
                  <w:szCs w:val="22"/>
                </w:rPr>
                <w:id w:val="1793128409"/>
                <w:date w:fullDate="2020-01-07T00:00:00Z">
                  <w:dateFormat w:val="M/d/yyyy"/>
                  <w:lid w:val="en-US"/>
                  <w:storeMappedDataAs w:val="dateTime"/>
                  <w:calendar w:val="gregorian"/>
                </w:date>
              </w:sdtPr>
              <w:sdtEndPr/>
              <w:sdtContent>
                <w:r w:rsidR="00422B22">
                  <w:rPr>
                    <w:sz w:val="22"/>
                    <w:szCs w:val="22"/>
                  </w:rPr>
                  <w:t>1/7/2020</w:t>
                </w:r>
              </w:sdtContent>
            </w:sdt>
            <w:r w:rsidR="00422B22">
              <w:rPr>
                <w:sz w:val="22"/>
                <w:szCs w:val="22"/>
              </w:rPr>
              <w:tab/>
            </w:r>
          </w:p>
          <w:p w14:paraId="5A0FA528" w14:textId="1D2CFF1E" w:rsidR="00422B22" w:rsidRPr="007F262D" w:rsidRDefault="00422B22" w:rsidP="00422B22">
            <w:pPr>
              <w:tabs>
                <w:tab w:val="right" w:pos="2904"/>
              </w:tabs>
              <w:rPr>
                <w:sz w:val="22"/>
                <w:szCs w:val="22"/>
              </w:rPr>
            </w:pPr>
            <w:r w:rsidRPr="00422B22">
              <w:rPr>
                <w:sz w:val="22"/>
                <w:szCs w:val="22"/>
              </w:rPr>
              <w:object w:dxaOrig="1537" w:dyaOrig="994" w14:anchorId="470B724E">
                <v:shape id="_x0000_i1028" type="#_x0000_t75" style="width:79.5pt;height:50pt" o:ole="">
                  <v:imagedata r:id="rId28" o:title=""/>
                </v:shape>
                <o:OLEObject Type="Embed" ProgID="Package" ShapeID="_x0000_i1028" DrawAspect="Icon" ObjectID="_1660680633" r:id="rId30"/>
              </w:object>
            </w:r>
          </w:p>
        </w:tc>
      </w:tr>
      <w:tr w:rsidR="001B4DFF" w:rsidRPr="007F262D" w14:paraId="5A0FA52E" w14:textId="77777777" w:rsidTr="00EF0EF4">
        <w:trPr>
          <w:cantSplit/>
        </w:trPr>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A" w14:textId="77777777" w:rsidR="001B4DFF" w:rsidRPr="007F262D" w:rsidRDefault="001B4DFF" w:rsidP="00EF0EF4">
            <w:pPr>
              <w:keepNext/>
              <w:spacing w:line="276" w:lineRule="auto"/>
              <w:rPr>
                <w:sz w:val="22"/>
                <w:szCs w:val="22"/>
              </w:rPr>
            </w:pPr>
            <w:r w:rsidRPr="007F262D">
              <w:rPr>
                <w:sz w:val="22"/>
                <w:szCs w:val="22"/>
              </w:rPr>
              <w:t>Name</w:t>
            </w:r>
          </w:p>
        </w:tc>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B" w14:textId="77777777" w:rsidR="001B4DFF" w:rsidRPr="007F262D" w:rsidRDefault="001B4DFF" w:rsidP="00C96B88">
            <w:pPr>
              <w:rPr>
                <w:rFonts w:cs="Arial"/>
                <w:sz w:val="22"/>
                <w:szCs w:val="22"/>
              </w:rPr>
            </w:pPr>
            <w:r w:rsidRPr="007F262D">
              <w:rPr>
                <w:rFonts w:cs="Arial"/>
                <w:sz w:val="22"/>
                <w:szCs w:val="22"/>
              </w:rPr>
              <w:t xml:space="preserve">Disaster Recovery Architect </w:t>
            </w:r>
          </w:p>
          <w:p w14:paraId="5A0FA52C" w14:textId="77777777" w:rsidR="001B4DFF" w:rsidRPr="007F262D" w:rsidRDefault="001B4DFF" w:rsidP="00C96B88">
            <w:pPr>
              <w:rPr>
                <w:rFonts w:cs="Arial"/>
                <w:sz w:val="22"/>
                <w:szCs w:val="22"/>
              </w:rPr>
            </w:pPr>
            <w:r w:rsidRPr="007F262D">
              <w:rPr>
                <w:rFonts w:cs="Arial"/>
                <w:sz w:val="22"/>
                <w:szCs w:val="22"/>
              </w:rPr>
              <w:t>via EITS Review Meeting</w:t>
            </w:r>
          </w:p>
        </w:tc>
        <w:tc>
          <w:tcPr>
            <w:tcW w:w="3067" w:type="dxa"/>
            <w:tcBorders>
              <w:top w:val="single" w:sz="4" w:space="0" w:color="auto"/>
              <w:left w:val="single" w:sz="4" w:space="0" w:color="auto"/>
              <w:bottom w:val="single" w:sz="4" w:space="0" w:color="auto"/>
              <w:right w:val="single" w:sz="4" w:space="0" w:color="auto"/>
            </w:tcBorders>
            <w:shd w:val="clear" w:color="auto" w:fill="auto"/>
          </w:tcPr>
          <w:p w14:paraId="5A0FA52D" w14:textId="77777777" w:rsidR="001B4DFF" w:rsidRPr="007F262D" w:rsidRDefault="001B4DFF" w:rsidP="00C96B88">
            <w:pPr>
              <w:rPr>
                <w:sz w:val="22"/>
                <w:szCs w:val="22"/>
              </w:rPr>
            </w:pPr>
            <w:r w:rsidRPr="007F262D">
              <w:rPr>
                <w:sz w:val="22"/>
                <w:szCs w:val="22"/>
              </w:rPr>
              <w:t>Approval Date:</w:t>
            </w:r>
            <w:r w:rsidR="00065C5D">
              <w:rPr>
                <w:sz w:val="22"/>
                <w:szCs w:val="22"/>
              </w:rPr>
              <w:t xml:space="preserve"> </w:t>
            </w:r>
            <w:sdt>
              <w:sdtPr>
                <w:rPr>
                  <w:sz w:val="22"/>
                  <w:szCs w:val="22"/>
                </w:rPr>
                <w:id w:val="1793128390"/>
                <w:showingPlcHdr/>
                <w:date>
                  <w:dateFormat w:val="M/d/yyyy"/>
                  <w:lid w:val="en-US"/>
                  <w:storeMappedDataAs w:val="dateTime"/>
                  <w:calendar w:val="gregorian"/>
                </w:date>
              </w:sdtPr>
              <w:sdtEndPr/>
              <w:sdtContent>
                <w:r w:rsidRPr="009F4382">
                  <w:rPr>
                    <w:color w:val="808080"/>
                    <w:sz w:val="22"/>
                    <w:szCs w:val="22"/>
                  </w:rPr>
                  <w:t>Click here to enter a date.</w:t>
                </w:r>
              </w:sdtContent>
            </w:sdt>
          </w:p>
        </w:tc>
      </w:tr>
      <w:tr w:rsidR="001B4DFF" w:rsidRPr="007F262D" w14:paraId="5A0FA533" w14:textId="77777777" w:rsidTr="00EF0EF4">
        <w:trPr>
          <w:cantSplit/>
        </w:trPr>
        <w:tc>
          <w:tcPr>
            <w:tcW w:w="3067" w:type="dxa"/>
            <w:shd w:val="clear" w:color="auto" w:fill="auto"/>
          </w:tcPr>
          <w:p w14:paraId="5A0FA52F" w14:textId="77777777" w:rsidR="001B4DFF" w:rsidRPr="007F262D" w:rsidRDefault="001B4DFF" w:rsidP="00EF0EF4">
            <w:pPr>
              <w:keepNext/>
              <w:spacing w:line="276" w:lineRule="auto"/>
              <w:rPr>
                <w:sz w:val="22"/>
                <w:szCs w:val="22"/>
              </w:rPr>
            </w:pPr>
            <w:r w:rsidRPr="007F262D">
              <w:rPr>
                <w:sz w:val="22"/>
                <w:szCs w:val="22"/>
              </w:rPr>
              <w:t>Name</w:t>
            </w:r>
          </w:p>
        </w:tc>
        <w:tc>
          <w:tcPr>
            <w:tcW w:w="3067" w:type="dxa"/>
            <w:shd w:val="clear" w:color="auto" w:fill="auto"/>
          </w:tcPr>
          <w:p w14:paraId="5A0FA530" w14:textId="77777777" w:rsidR="001B4DFF" w:rsidRPr="007F262D" w:rsidRDefault="001B4DFF" w:rsidP="00C96B88">
            <w:pPr>
              <w:rPr>
                <w:rFonts w:cs="Arial"/>
                <w:sz w:val="22"/>
                <w:szCs w:val="22"/>
              </w:rPr>
            </w:pPr>
            <w:r w:rsidRPr="007F262D">
              <w:rPr>
                <w:rFonts w:cs="Arial"/>
                <w:sz w:val="22"/>
                <w:szCs w:val="22"/>
              </w:rPr>
              <w:t xml:space="preserve">System Integrator </w:t>
            </w:r>
          </w:p>
          <w:p w14:paraId="5A0FA531" w14:textId="77777777" w:rsidR="001B4DFF" w:rsidRPr="007F262D" w:rsidRDefault="001B4DFF" w:rsidP="00C96B88">
            <w:pPr>
              <w:rPr>
                <w:rFonts w:cs="Arial"/>
                <w:b/>
                <w:sz w:val="22"/>
                <w:szCs w:val="22"/>
              </w:rPr>
            </w:pPr>
            <w:r w:rsidRPr="007F262D">
              <w:rPr>
                <w:rFonts w:cs="Arial"/>
                <w:sz w:val="22"/>
                <w:szCs w:val="22"/>
              </w:rPr>
              <w:t>via EITS Review Meeting</w:t>
            </w:r>
          </w:p>
        </w:tc>
        <w:tc>
          <w:tcPr>
            <w:tcW w:w="3067" w:type="dxa"/>
            <w:shd w:val="clear" w:color="auto" w:fill="auto"/>
          </w:tcPr>
          <w:p w14:paraId="5A0FA532" w14:textId="77777777" w:rsidR="001B4DFF" w:rsidRPr="007F262D" w:rsidRDefault="001B4DFF" w:rsidP="00C96B88">
            <w:pPr>
              <w:rPr>
                <w:sz w:val="22"/>
                <w:szCs w:val="22"/>
              </w:rPr>
            </w:pPr>
            <w:r w:rsidRPr="007F262D">
              <w:rPr>
                <w:sz w:val="22"/>
                <w:szCs w:val="22"/>
              </w:rPr>
              <w:t>Approval Date:</w:t>
            </w:r>
            <w:r w:rsidR="00065C5D">
              <w:rPr>
                <w:sz w:val="22"/>
                <w:szCs w:val="22"/>
              </w:rPr>
              <w:t xml:space="preserve"> </w:t>
            </w:r>
            <w:sdt>
              <w:sdtPr>
                <w:rPr>
                  <w:sz w:val="22"/>
                  <w:szCs w:val="22"/>
                </w:rPr>
                <w:id w:val="-1460878106"/>
                <w:showingPlcHdr/>
                <w:date>
                  <w:dateFormat w:val="M/d/yyyy"/>
                  <w:lid w:val="en-US"/>
                  <w:storeMappedDataAs w:val="dateTime"/>
                  <w:calendar w:val="gregorian"/>
                </w:date>
              </w:sdtPr>
              <w:sdtEndPr/>
              <w:sdtContent>
                <w:r w:rsidRPr="009F4382">
                  <w:rPr>
                    <w:color w:val="808080"/>
                    <w:sz w:val="22"/>
                    <w:szCs w:val="22"/>
                  </w:rPr>
                  <w:t>Click here to enter a date.</w:t>
                </w:r>
              </w:sdtContent>
            </w:sdt>
          </w:p>
        </w:tc>
      </w:tr>
      <w:tr w:rsidR="001B4DFF" w:rsidRPr="007F262D" w14:paraId="5A0FA538" w14:textId="77777777" w:rsidTr="00EF0EF4">
        <w:trPr>
          <w:cantSplit/>
        </w:trPr>
        <w:tc>
          <w:tcPr>
            <w:tcW w:w="3067" w:type="dxa"/>
            <w:shd w:val="clear" w:color="auto" w:fill="auto"/>
          </w:tcPr>
          <w:p w14:paraId="5A0FA534" w14:textId="77777777" w:rsidR="001B4DFF" w:rsidRPr="007F262D" w:rsidRDefault="001B4DFF" w:rsidP="00EF0EF4">
            <w:pPr>
              <w:keepNext/>
              <w:spacing w:line="276" w:lineRule="auto"/>
              <w:rPr>
                <w:sz w:val="22"/>
                <w:szCs w:val="22"/>
              </w:rPr>
            </w:pPr>
            <w:r w:rsidRPr="007F262D">
              <w:rPr>
                <w:sz w:val="22"/>
                <w:szCs w:val="22"/>
              </w:rPr>
              <w:t>Name</w:t>
            </w:r>
          </w:p>
        </w:tc>
        <w:tc>
          <w:tcPr>
            <w:tcW w:w="3067" w:type="dxa"/>
            <w:shd w:val="clear" w:color="auto" w:fill="auto"/>
          </w:tcPr>
          <w:p w14:paraId="5A0FA535" w14:textId="77777777" w:rsidR="001B4DFF" w:rsidRPr="007F262D" w:rsidRDefault="001B4DFF" w:rsidP="00C96B88">
            <w:pPr>
              <w:rPr>
                <w:rFonts w:cs="Arial"/>
                <w:sz w:val="22"/>
                <w:szCs w:val="22"/>
              </w:rPr>
            </w:pPr>
            <w:r w:rsidRPr="007F262D">
              <w:rPr>
                <w:rFonts w:cs="Arial"/>
                <w:sz w:val="22"/>
                <w:szCs w:val="22"/>
              </w:rPr>
              <w:t xml:space="preserve">Infrastructure Architect </w:t>
            </w:r>
          </w:p>
          <w:p w14:paraId="5A0FA536" w14:textId="77777777" w:rsidR="001B4DFF" w:rsidRPr="007F262D" w:rsidRDefault="001B4DFF" w:rsidP="00C96B88">
            <w:pPr>
              <w:rPr>
                <w:rFonts w:cs="Arial"/>
                <w:b/>
                <w:sz w:val="22"/>
                <w:szCs w:val="22"/>
              </w:rPr>
            </w:pPr>
            <w:r w:rsidRPr="007F262D">
              <w:rPr>
                <w:rFonts w:cs="Arial"/>
                <w:sz w:val="22"/>
                <w:szCs w:val="22"/>
              </w:rPr>
              <w:t>via EITS Review Meeting</w:t>
            </w:r>
          </w:p>
        </w:tc>
        <w:tc>
          <w:tcPr>
            <w:tcW w:w="3067" w:type="dxa"/>
            <w:shd w:val="clear" w:color="auto" w:fill="auto"/>
          </w:tcPr>
          <w:p w14:paraId="5A0FA537" w14:textId="77777777" w:rsidR="001B4DFF" w:rsidRPr="007F262D" w:rsidRDefault="001B4DFF" w:rsidP="00C96B88">
            <w:pPr>
              <w:rPr>
                <w:sz w:val="22"/>
                <w:szCs w:val="22"/>
              </w:rPr>
            </w:pPr>
            <w:r w:rsidRPr="007F262D">
              <w:rPr>
                <w:sz w:val="22"/>
                <w:szCs w:val="22"/>
              </w:rPr>
              <w:t>Approval Date:</w:t>
            </w:r>
            <w:r w:rsidR="00065C5D">
              <w:rPr>
                <w:sz w:val="22"/>
                <w:szCs w:val="22"/>
              </w:rPr>
              <w:t xml:space="preserve"> </w:t>
            </w:r>
            <w:sdt>
              <w:sdtPr>
                <w:rPr>
                  <w:sz w:val="22"/>
                  <w:szCs w:val="22"/>
                </w:rPr>
                <w:id w:val="-1214416882"/>
                <w:showingPlcHdr/>
                <w:date>
                  <w:dateFormat w:val="M/d/yyyy"/>
                  <w:lid w:val="en-US"/>
                  <w:storeMappedDataAs w:val="dateTime"/>
                  <w:calendar w:val="gregorian"/>
                </w:date>
              </w:sdtPr>
              <w:sdtEndPr/>
              <w:sdtContent>
                <w:r w:rsidRPr="009F4382">
                  <w:rPr>
                    <w:color w:val="808080"/>
                    <w:sz w:val="22"/>
                    <w:szCs w:val="22"/>
                  </w:rPr>
                  <w:t>Click here to enter a date.</w:t>
                </w:r>
              </w:sdtContent>
            </w:sdt>
          </w:p>
        </w:tc>
      </w:tr>
    </w:tbl>
    <w:p w14:paraId="5A0FA539" w14:textId="77777777" w:rsidR="00B33235" w:rsidRDefault="00B33235" w:rsidP="0091294B">
      <w:pPr>
        <w:pStyle w:val="Heading1"/>
        <w:numPr>
          <w:ilvl w:val="0"/>
          <w:numId w:val="0"/>
        </w:numPr>
        <w:ind w:left="432" w:hanging="432"/>
      </w:pPr>
      <w:r>
        <w:br w:type="page"/>
      </w:r>
    </w:p>
    <w:p w14:paraId="5A0FA53B" w14:textId="6C198F7E" w:rsidR="0091294B" w:rsidRDefault="006E4E13" w:rsidP="000D0858">
      <w:pPr>
        <w:pStyle w:val="Heading1"/>
        <w:numPr>
          <w:ilvl w:val="0"/>
          <w:numId w:val="0"/>
        </w:numPr>
        <w:ind w:left="432" w:hanging="432"/>
      </w:pPr>
      <w:bookmarkStart w:id="1995" w:name="_Toc28939612"/>
      <w:r w:rsidRPr="005F2A5E">
        <w:t xml:space="preserve">Appendix A: </w:t>
      </w:r>
      <w:r w:rsidR="0091294B" w:rsidRPr="005F2A5E">
        <w:t>DB Engineering Details</w:t>
      </w:r>
      <w:bookmarkEnd w:id="1995"/>
    </w:p>
    <w:bookmarkStart w:id="1996" w:name="_MON_1648368999"/>
    <w:bookmarkEnd w:id="1996"/>
    <w:p w14:paraId="4E8439EA" w14:textId="0EC8F8DC" w:rsidR="000D0858" w:rsidRPr="000D0858" w:rsidRDefault="00792BD8" w:rsidP="000D0858">
      <w:r>
        <w:object w:dxaOrig="1540" w:dyaOrig="997" w14:anchorId="54A5EA9B">
          <v:shape id="_x0000_i1029" type="#_x0000_t75" style="width:77pt;height:49.5pt" o:ole="">
            <v:imagedata r:id="rId31" o:title=""/>
          </v:shape>
          <o:OLEObject Type="Embed" ProgID="Word.Document.12" ShapeID="_x0000_i1029" DrawAspect="Icon" ObjectID="_1660680634" r:id="rId32">
            <o:FieldCodes>\s</o:FieldCodes>
          </o:OLEObject>
        </w:object>
      </w:r>
    </w:p>
    <w:p w14:paraId="5A0FA53C" w14:textId="77777777" w:rsidR="0091294B" w:rsidRDefault="00B64F43" w:rsidP="0091294B">
      <w:pPr>
        <w:pStyle w:val="Heading1"/>
        <w:numPr>
          <w:ilvl w:val="0"/>
          <w:numId w:val="0"/>
        </w:numPr>
        <w:ind w:left="432" w:hanging="432"/>
      </w:pPr>
      <w:bookmarkStart w:id="1997" w:name="_Toc28939613"/>
      <w:r w:rsidRPr="005F2A5E">
        <w:t xml:space="preserve">Appendix B: </w:t>
      </w:r>
      <w:r w:rsidR="0091294B">
        <w:t>References</w:t>
      </w:r>
      <w:bookmarkEnd w:id="1997"/>
    </w:p>
    <w:p w14:paraId="5A0FA53D" w14:textId="77777777" w:rsidR="0091294B" w:rsidRPr="003D58EC" w:rsidRDefault="009C45DB" w:rsidP="0091294B">
      <w:pPr>
        <w:rPr>
          <w:rFonts w:cs="Arial"/>
          <w:b/>
          <w:iCs/>
          <w:color w:val="00B050"/>
          <w:sz w:val="22"/>
        </w:rPr>
      </w:pPr>
      <w:hyperlink r:id="rId33" w:history="1">
        <w:r w:rsidR="0091294B" w:rsidRPr="003D58EC">
          <w:rPr>
            <w:rStyle w:val="Hyperlink"/>
            <w:rFonts w:cs="Arial"/>
            <w:b/>
            <w:iCs/>
            <w:sz w:val="22"/>
          </w:rPr>
          <w:t>Link – DR Tier Definitions</w:t>
        </w:r>
      </w:hyperlink>
    </w:p>
    <w:p w14:paraId="5A0FA53E" w14:textId="77777777" w:rsidR="0091294B" w:rsidRPr="003D58EC" w:rsidRDefault="009C45DB" w:rsidP="0091294B">
      <w:pPr>
        <w:rPr>
          <w:rStyle w:val="Hyperlink"/>
          <w:rFonts w:cs="Arial"/>
          <w:b/>
          <w:iCs/>
          <w:sz w:val="22"/>
        </w:rPr>
      </w:pPr>
      <w:hyperlink r:id="rId34" w:history="1">
        <w:r w:rsidR="0091294B" w:rsidRPr="003D58EC">
          <w:rPr>
            <w:rStyle w:val="Hyperlink"/>
            <w:rFonts w:cs="Arial"/>
            <w:b/>
            <w:iCs/>
            <w:sz w:val="22"/>
          </w:rPr>
          <w:t>Link – HA/DR reference standards per tier</w:t>
        </w:r>
      </w:hyperlink>
    </w:p>
    <w:p w14:paraId="5A0FA53F" w14:textId="77777777" w:rsidR="0019600F" w:rsidRPr="003D58EC" w:rsidRDefault="009C45DB" w:rsidP="0019600F">
      <w:pPr>
        <w:rPr>
          <w:rStyle w:val="Hyperlink"/>
          <w:rFonts w:cs="Arial"/>
          <w:iCs/>
          <w:sz w:val="28"/>
        </w:rPr>
      </w:pPr>
      <w:hyperlink r:id="rId35" w:history="1">
        <w:r w:rsidR="0019600F" w:rsidRPr="007013CD">
          <w:rPr>
            <w:rStyle w:val="Hyperlink"/>
            <w:rFonts w:cs="Arial"/>
            <w:b/>
            <w:iCs/>
            <w:sz w:val="22"/>
          </w:rPr>
          <w:t xml:space="preserve">Link – Tier 4 </w:t>
        </w:r>
        <w:r w:rsidR="007013CD" w:rsidRPr="007013CD">
          <w:rPr>
            <w:rStyle w:val="Hyperlink"/>
            <w:rFonts w:cs="Arial"/>
            <w:b/>
            <w:iCs/>
            <w:sz w:val="22"/>
          </w:rPr>
          <w:t>and 5 Hardware Requirements Document (s</w:t>
        </w:r>
        <w:r w:rsidR="0019600F" w:rsidRPr="007013CD">
          <w:rPr>
            <w:rStyle w:val="Hyperlink"/>
            <w:rFonts w:cs="Arial"/>
            <w:b/>
            <w:iCs/>
            <w:sz w:val="22"/>
          </w:rPr>
          <w:t>preadsheet</w:t>
        </w:r>
        <w:r w:rsidR="007013CD" w:rsidRPr="007013CD">
          <w:rPr>
            <w:rStyle w:val="Hyperlink"/>
            <w:rFonts w:cs="Arial"/>
            <w:b/>
            <w:iCs/>
            <w:sz w:val="22"/>
          </w:rPr>
          <w:t>)</w:t>
        </w:r>
      </w:hyperlink>
    </w:p>
    <w:p w14:paraId="5A0FA540" w14:textId="77777777" w:rsidR="0019600F" w:rsidRPr="003D58EC" w:rsidRDefault="009C45DB" w:rsidP="0019600F">
      <w:pPr>
        <w:rPr>
          <w:rStyle w:val="Hyperlink"/>
          <w:rFonts w:cs="Arial"/>
          <w:iCs/>
          <w:sz w:val="28"/>
        </w:rPr>
      </w:pPr>
      <w:hyperlink r:id="rId36" w:history="1">
        <w:r w:rsidR="0019600F" w:rsidRPr="007013CD">
          <w:rPr>
            <w:rStyle w:val="Hyperlink"/>
            <w:rFonts w:cs="Arial"/>
            <w:b/>
            <w:iCs/>
            <w:sz w:val="22"/>
          </w:rPr>
          <w:t>LINK - BCITC DRIP &amp; DRAP process steps</w:t>
        </w:r>
      </w:hyperlink>
    </w:p>
    <w:p w14:paraId="5A0FA541" w14:textId="77777777" w:rsidR="0019600F" w:rsidRPr="001632BA" w:rsidRDefault="001632BA" w:rsidP="0091294B">
      <w:pPr>
        <w:rPr>
          <w:rStyle w:val="Hyperlink"/>
          <w:rFonts w:cs="Arial"/>
          <w:b/>
          <w:iCs/>
          <w:sz w:val="22"/>
        </w:rPr>
      </w:pPr>
      <w:r>
        <w:rPr>
          <w:rFonts w:cs="Arial"/>
          <w:b/>
          <w:iCs/>
          <w:sz w:val="22"/>
        </w:rPr>
        <w:fldChar w:fldCharType="begin"/>
      </w:r>
      <w:r w:rsidR="000E2C96">
        <w:rPr>
          <w:rFonts w:cs="Arial"/>
          <w:b/>
          <w:iCs/>
          <w:sz w:val="22"/>
        </w:rPr>
        <w:instrText>HYPERLINK "https://policy.corp.cvscaremark.com/pnp/faces/DocRenderer?documentId=DOC-048833"</w:instrText>
      </w:r>
      <w:r>
        <w:rPr>
          <w:rFonts w:cs="Arial"/>
          <w:b/>
          <w:iCs/>
          <w:sz w:val="22"/>
        </w:rPr>
        <w:fldChar w:fldCharType="separate"/>
      </w:r>
      <w:r w:rsidR="0019600F" w:rsidRPr="001632BA">
        <w:rPr>
          <w:rStyle w:val="Hyperlink"/>
          <w:rFonts w:cs="Arial"/>
          <w:b/>
          <w:iCs/>
          <w:sz w:val="22"/>
        </w:rPr>
        <w:t>LINK – Disaster Recovery Charter</w:t>
      </w:r>
    </w:p>
    <w:p w14:paraId="5A0FA542" w14:textId="05DFCEC5" w:rsidR="0091294B" w:rsidRPr="003D58EC" w:rsidRDefault="001632BA" w:rsidP="0091294B">
      <w:pPr>
        <w:rPr>
          <w:b/>
          <w:sz w:val="22"/>
          <w:szCs w:val="20"/>
        </w:rPr>
      </w:pPr>
      <w:r>
        <w:rPr>
          <w:rFonts w:cs="Arial"/>
          <w:b/>
          <w:iCs/>
          <w:sz w:val="22"/>
        </w:rPr>
        <w:fldChar w:fldCharType="end"/>
      </w:r>
    </w:p>
    <w:p w14:paraId="5A0FA543" w14:textId="028D681D" w:rsidR="008F6280" w:rsidRDefault="009C45DB" w:rsidP="0091294B">
      <w:pPr>
        <w:rPr>
          <w:rStyle w:val="Hyperlink"/>
          <w:b/>
          <w:sz w:val="20"/>
          <w:szCs w:val="20"/>
        </w:rPr>
      </w:pPr>
      <w:hyperlink r:id="rId37" w:anchor="/SitePages/Home.aspx?RootFolder=%2Fsites%2FRxConnect%2FOffCycle%2FShared%20Documents%2FITPR037997%2D%20PRF8025%20%2DOMS%20Environment%20Build&amp;FolderCTID=0x012000E5BBB36EA2FF6B4C8CCEDDC2F3D63BA1&amp;View=%7B7A09257F%2DDD5C%2D4853%2DAD5F%2D710C4739C5A7%7D" w:history="1">
        <w:r w:rsidR="002D1CE0">
          <w:rPr>
            <w:rStyle w:val="Hyperlink"/>
            <w:b/>
            <w:sz w:val="20"/>
            <w:szCs w:val="20"/>
          </w:rPr>
          <w:t>Link - Project Sharepoint Site</w:t>
        </w:r>
      </w:hyperlink>
    </w:p>
    <w:p w14:paraId="175130ED" w14:textId="77777777" w:rsidR="005E5B79" w:rsidRDefault="005E5B79" w:rsidP="0091294B">
      <w:pPr>
        <w:rPr>
          <w:rStyle w:val="Hyperlink"/>
          <w:b/>
          <w:sz w:val="20"/>
          <w:szCs w:val="20"/>
        </w:rPr>
      </w:pPr>
    </w:p>
    <w:p w14:paraId="09359BF4" w14:textId="77777777" w:rsidR="005E5B79" w:rsidRPr="005E5B79" w:rsidRDefault="009C45DB" w:rsidP="005E5B79">
      <w:pPr>
        <w:rPr>
          <w:b/>
          <w:sz w:val="20"/>
          <w:szCs w:val="20"/>
        </w:rPr>
      </w:pPr>
      <w:hyperlink r:id="rId38" w:anchor="/SitePages/Home.aspx?RootFolder=%2Fsites%2FRxConnect%2FOffCycle%2FShared%20Documents%2FITPR037997%2D%20PRF8025%20%2DOMS%20Environment%20Build&amp;FolderCTID=0x012000E5BBB36EA2FF6B4C8CCEDDC2F3D63BA1&amp;View=%7B7A09257F%2DDD5C%2D4853%2DAD5F%2D710C4739C5A7%7D" w:history="1">
        <w:r w:rsidR="005E5B79" w:rsidRPr="005E5B79">
          <w:rPr>
            <w:rStyle w:val="Hyperlink"/>
            <w:b/>
            <w:sz w:val="20"/>
            <w:szCs w:val="20"/>
          </w:rPr>
          <w:t>ITPR037997 -PRF8025-OMS Envior Build</w:t>
        </w:r>
      </w:hyperlink>
    </w:p>
    <w:p w14:paraId="20CEA494" w14:textId="77777777" w:rsidR="005E5B79" w:rsidRDefault="005E5B79" w:rsidP="0091294B">
      <w:pPr>
        <w:rPr>
          <w:b/>
          <w:sz w:val="20"/>
          <w:szCs w:val="20"/>
        </w:rPr>
      </w:pPr>
    </w:p>
    <w:p w14:paraId="5A0FA544" w14:textId="77777777" w:rsidR="008F6280" w:rsidRDefault="008F6280" w:rsidP="008F6280">
      <w:pPr>
        <w:pStyle w:val="Heading1"/>
        <w:numPr>
          <w:ilvl w:val="0"/>
          <w:numId w:val="0"/>
        </w:numPr>
        <w:ind w:left="432" w:hanging="432"/>
      </w:pPr>
      <w:bookmarkStart w:id="1998" w:name="_Toc28939614"/>
      <w:r>
        <w:t>Appendix C</w:t>
      </w:r>
      <w:r w:rsidRPr="005F2A5E">
        <w:t xml:space="preserve">: </w:t>
      </w:r>
      <w:r w:rsidR="00E37142">
        <w:t>TeamT</w:t>
      </w:r>
      <w:r>
        <w:t>rack Tickets</w:t>
      </w:r>
      <w:bookmarkEnd w:id="1998"/>
    </w:p>
    <w:p w14:paraId="5A0FA545" w14:textId="77777777" w:rsidR="008F6280" w:rsidRPr="008F6280" w:rsidRDefault="00E37142" w:rsidP="00481E39">
      <w:pPr>
        <w:pStyle w:val="Instruction"/>
        <w:keepNext/>
        <w:rPr>
          <w:color w:val="4BACC6" w:themeColor="accent5"/>
        </w:rPr>
      </w:pPr>
      <w:r>
        <w:rPr>
          <w:color w:val="4BACC6" w:themeColor="accent5"/>
        </w:rPr>
        <w:t>Engineers should enter any TeamT</w:t>
      </w:r>
      <w:r w:rsidR="008F6280" w:rsidRPr="008F6280">
        <w:rPr>
          <w:color w:val="4BACC6" w:themeColor="accent5"/>
        </w:rPr>
        <w:t>rack tickets created in this section adding extra rows as required</w:t>
      </w:r>
    </w:p>
    <w:tbl>
      <w:tblPr>
        <w:tblW w:w="0" w:type="auto"/>
        <w:tblCellMar>
          <w:left w:w="0" w:type="dxa"/>
          <w:right w:w="0" w:type="dxa"/>
        </w:tblCellMar>
        <w:tblLook w:val="04A0" w:firstRow="1" w:lastRow="0" w:firstColumn="1" w:lastColumn="0" w:noHBand="0" w:noVBand="1"/>
      </w:tblPr>
      <w:tblGrid>
        <w:gridCol w:w="2283"/>
        <w:gridCol w:w="2435"/>
        <w:gridCol w:w="4622"/>
      </w:tblGrid>
      <w:tr w:rsidR="008F6280" w14:paraId="5A0FA549" w14:textId="77777777" w:rsidTr="00F13E71">
        <w:tc>
          <w:tcPr>
            <w:tcW w:w="2283"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A0FA546" w14:textId="77777777" w:rsidR="008F6280" w:rsidRPr="00481E39" w:rsidRDefault="008F6280" w:rsidP="00481E39">
            <w:pPr>
              <w:pStyle w:val="Tablehead"/>
            </w:pPr>
            <w:r w:rsidRPr="00481E39">
              <w:t>T</w:t>
            </w:r>
            <w:r w:rsidR="00481E39" w:rsidRPr="00481E39">
              <w:t>ype</w:t>
            </w:r>
            <w:r w:rsidRPr="00481E39">
              <w:t xml:space="preserve"> </w:t>
            </w:r>
            <w:r w:rsidR="00481E39" w:rsidRPr="00481E39">
              <w:t>of</w:t>
            </w:r>
            <w:r w:rsidRPr="00481E39">
              <w:t xml:space="preserve"> R</w:t>
            </w:r>
            <w:r w:rsidR="00481E39" w:rsidRPr="00481E39">
              <w:t>equest</w:t>
            </w:r>
          </w:p>
        </w:tc>
        <w:tc>
          <w:tcPr>
            <w:tcW w:w="2435"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A0FA547" w14:textId="77777777" w:rsidR="008F6280" w:rsidRPr="00481E39" w:rsidRDefault="008F6280" w:rsidP="00481E39">
            <w:pPr>
              <w:pStyle w:val="Tablehead"/>
            </w:pPr>
            <w:r w:rsidRPr="00481E39">
              <w:t>T</w:t>
            </w:r>
            <w:r w:rsidR="00481E39" w:rsidRPr="00481E39">
              <w:t>eam</w:t>
            </w:r>
            <w:r w:rsidRPr="00481E39">
              <w:t>T</w:t>
            </w:r>
            <w:r w:rsidR="00481E39" w:rsidRPr="00481E39">
              <w:t>rack</w:t>
            </w:r>
            <w:r w:rsidRPr="00481E39">
              <w:t xml:space="preserve"> #</w:t>
            </w:r>
          </w:p>
        </w:tc>
        <w:tc>
          <w:tcPr>
            <w:tcW w:w="4622"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A0FA548" w14:textId="77777777" w:rsidR="008F6280" w:rsidRPr="00481E39" w:rsidRDefault="008F6280" w:rsidP="00481E39">
            <w:pPr>
              <w:pStyle w:val="Tablehead"/>
            </w:pPr>
            <w:r w:rsidRPr="00481E39">
              <w:t>TT status and Comments</w:t>
            </w:r>
          </w:p>
        </w:tc>
      </w:tr>
      <w:tr w:rsidR="0048223B" w:rsidRPr="003D58EC" w14:paraId="14FB978C" w14:textId="77777777" w:rsidTr="00EB5B30">
        <w:trPr>
          <w:trHeight w:val="367"/>
        </w:trPr>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A567BE" w14:textId="460D0CEE" w:rsidR="0048223B" w:rsidRDefault="001D7219">
            <w:pPr>
              <w:rPr>
                <w:bCs/>
                <w:sz w:val="22"/>
              </w:rPr>
            </w:pPr>
            <w:r>
              <w:rPr>
                <w:bCs/>
                <w:sz w:val="22"/>
              </w:rPr>
              <w:t>SAN</w:t>
            </w:r>
            <w:r w:rsidR="0048223B">
              <w:rPr>
                <w:bCs/>
                <w:sz w:val="22"/>
              </w:rPr>
              <w:t xml:space="preserve"> Cable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89B638" w14:textId="0265F418" w:rsidR="0048223B" w:rsidRDefault="009C45DB">
            <w:pPr>
              <w:rPr>
                <w:rStyle w:val="Hyperlink"/>
                <w:bCs/>
                <w:sz w:val="22"/>
              </w:rPr>
            </w:pPr>
            <w:hyperlink r:id="rId39" w:tgtFrame="Detail" w:tooltip="SAN Cables MDP in 1 CVS" w:history="1">
              <w:r w:rsidR="001D7219" w:rsidRPr="001D7219">
                <w:rPr>
                  <w:rStyle w:val="Hyperlink"/>
                  <w:bCs/>
                  <w:sz w:val="22"/>
                </w:rPr>
                <w:t>SC0003937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206626" w14:textId="53C6D42B" w:rsidR="0048223B" w:rsidRPr="002F57D9" w:rsidRDefault="001D7219">
            <w:pPr>
              <w:rPr>
                <w:bCs/>
                <w:sz w:val="22"/>
              </w:rPr>
            </w:pPr>
            <w:r w:rsidRPr="001D7219">
              <w:rPr>
                <w:bCs/>
                <w:sz w:val="22"/>
              </w:rPr>
              <w:t>SAN Cables MDP in 1 CVS</w:t>
            </w:r>
          </w:p>
        </w:tc>
      </w:tr>
      <w:tr w:rsidR="0048223B" w:rsidRPr="003D58EC" w14:paraId="6D5ABF44" w14:textId="77777777" w:rsidTr="00EB5B30">
        <w:trPr>
          <w:trHeight w:val="367"/>
        </w:trPr>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B38F5" w14:textId="43E98CF9" w:rsidR="0048223B" w:rsidRDefault="001D7219">
            <w:pPr>
              <w:rPr>
                <w:bCs/>
                <w:sz w:val="22"/>
              </w:rPr>
            </w:pPr>
            <w:r>
              <w:rPr>
                <w:bCs/>
                <w:sz w:val="22"/>
              </w:rPr>
              <w:t>SAN</w:t>
            </w:r>
            <w:r w:rsidR="0048223B">
              <w:rPr>
                <w:bCs/>
                <w:sz w:val="22"/>
              </w:rPr>
              <w:t xml:space="preserve"> Cable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24D25D" w14:textId="319798D6" w:rsidR="0048223B" w:rsidRDefault="009C45DB">
            <w:pPr>
              <w:rPr>
                <w:rStyle w:val="Hyperlink"/>
                <w:bCs/>
                <w:sz w:val="22"/>
              </w:rPr>
            </w:pPr>
            <w:hyperlink r:id="rId40" w:tgtFrame="Detail" w:tooltip="SAN Cables for MDP in 2100" w:history="1">
              <w:r w:rsidR="001D7219" w:rsidRPr="001D7219">
                <w:rPr>
                  <w:rStyle w:val="Hyperlink"/>
                  <w:bCs/>
                  <w:sz w:val="22"/>
                </w:rPr>
                <w:t>SC00039378</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71EEF" w14:textId="71830B2C" w:rsidR="0048223B" w:rsidRPr="002F57D9" w:rsidRDefault="001D7219">
            <w:pPr>
              <w:rPr>
                <w:bCs/>
                <w:sz w:val="22"/>
              </w:rPr>
            </w:pPr>
            <w:r w:rsidRPr="001D7219">
              <w:rPr>
                <w:bCs/>
                <w:sz w:val="22"/>
              </w:rPr>
              <w:t>SAN Cables for MDP in 2100</w:t>
            </w:r>
          </w:p>
        </w:tc>
      </w:tr>
      <w:tr w:rsidR="001D7219" w:rsidRPr="003D58EC" w14:paraId="0D17128E" w14:textId="77777777" w:rsidTr="00EB5B30">
        <w:trPr>
          <w:trHeight w:val="367"/>
        </w:trPr>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9E291" w14:textId="492F7A46" w:rsidR="001D7219" w:rsidRDefault="001D7219">
            <w:pPr>
              <w:rPr>
                <w:bCs/>
                <w:sz w:val="22"/>
              </w:rPr>
            </w:pPr>
            <w:r>
              <w:rPr>
                <w:bCs/>
                <w:sz w:val="22"/>
              </w:rPr>
              <w:t>SAN Cable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85BEDA" w14:textId="7EB3F23C" w:rsidR="001D7219" w:rsidRDefault="009C45DB">
            <w:pPr>
              <w:rPr>
                <w:rStyle w:val="Hyperlink"/>
                <w:bCs/>
                <w:sz w:val="22"/>
              </w:rPr>
            </w:pPr>
            <w:hyperlink r:id="rId41" w:tgtFrame="Detail" w:tooltip="SAN Cables for MDP in Shea" w:history="1">
              <w:r w:rsidR="001D7219" w:rsidRPr="001D7219">
                <w:rPr>
                  <w:rStyle w:val="Hyperlink"/>
                  <w:bCs/>
                  <w:sz w:val="22"/>
                </w:rPr>
                <w:t>SC00039379</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F77383" w14:textId="423C9053" w:rsidR="001D7219" w:rsidRPr="002F57D9" w:rsidRDefault="001D7219">
            <w:pPr>
              <w:rPr>
                <w:bCs/>
                <w:sz w:val="22"/>
              </w:rPr>
            </w:pPr>
            <w:r w:rsidRPr="001D7219">
              <w:rPr>
                <w:bCs/>
                <w:sz w:val="22"/>
              </w:rPr>
              <w:t>SAN Cables for MDP in Shea</w:t>
            </w:r>
          </w:p>
        </w:tc>
      </w:tr>
      <w:tr w:rsidR="00BD3DDF" w:rsidRPr="003D58EC" w14:paraId="2E49A48A" w14:textId="77777777" w:rsidTr="00EB5B30">
        <w:trPr>
          <w:trHeight w:val="367"/>
        </w:trPr>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A82641" w14:textId="5A3A106E" w:rsidR="00BD3DDF" w:rsidRDefault="00BD3DDF">
            <w:pPr>
              <w:rPr>
                <w:bCs/>
                <w:sz w:val="22"/>
              </w:rPr>
            </w:pPr>
            <w:r>
              <w:rPr>
                <w:bCs/>
                <w:sz w:val="22"/>
              </w:rPr>
              <w:t>Network Cable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74D0" w14:textId="7A40C418" w:rsidR="00BD3DDF" w:rsidRDefault="009C45DB">
            <w:pPr>
              <w:rPr>
                <w:rStyle w:val="Hyperlink"/>
                <w:bCs/>
                <w:sz w:val="22"/>
              </w:rPr>
            </w:pPr>
            <w:hyperlink r:id="rId42" w:tgtFrame="Detail" w:tooltip="MDP UAT IC network cables" w:history="1">
              <w:r w:rsidR="00BD3DDF" w:rsidRPr="00BD3DDF">
                <w:rPr>
                  <w:rStyle w:val="Hyperlink"/>
                  <w:bCs/>
                  <w:sz w:val="22"/>
                </w:rPr>
                <w:t>NC0003961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E2A4C" w14:textId="7C054F3A" w:rsidR="00BD3DDF" w:rsidRPr="002F57D9" w:rsidRDefault="00BD3DDF">
            <w:pPr>
              <w:rPr>
                <w:bCs/>
                <w:sz w:val="22"/>
              </w:rPr>
            </w:pPr>
            <w:r w:rsidRPr="00BD3DDF">
              <w:rPr>
                <w:bCs/>
                <w:sz w:val="22"/>
              </w:rPr>
              <w:t>MDP UAT IC network cables</w:t>
            </w:r>
          </w:p>
        </w:tc>
      </w:tr>
      <w:tr w:rsidR="0018338B" w:rsidRPr="003D58EC" w14:paraId="6AD6177D" w14:textId="77777777" w:rsidTr="00EB5B30">
        <w:trPr>
          <w:trHeight w:val="367"/>
        </w:trPr>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4B3314" w14:textId="32501484" w:rsidR="0018338B" w:rsidRDefault="0018338B">
            <w:pPr>
              <w:rPr>
                <w:bCs/>
                <w:sz w:val="22"/>
              </w:rPr>
            </w:pPr>
            <w:r>
              <w:rPr>
                <w:bCs/>
                <w:sz w:val="22"/>
              </w:rPr>
              <w:t>IP Request</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F35A55" w14:textId="0769A88A" w:rsidR="0018338B" w:rsidRPr="00F13E71" w:rsidRDefault="009C45DB">
            <w:pPr>
              <w:rPr>
                <w:bCs/>
                <w:sz w:val="22"/>
              </w:rPr>
            </w:pPr>
            <w:hyperlink r:id="rId43" w:tgtFrame="Detail" w:tooltip="IP addresses for MDP non-prod LPARs" w:history="1">
              <w:r w:rsidR="002F57D9" w:rsidRPr="002F57D9">
                <w:rPr>
                  <w:rStyle w:val="Hyperlink"/>
                  <w:bCs/>
                  <w:sz w:val="22"/>
                </w:rPr>
                <w:t>IP016629</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DD6771" w14:textId="5EC57CCA" w:rsidR="0018338B" w:rsidRPr="00F13E71" w:rsidRDefault="002F57D9">
            <w:pPr>
              <w:rPr>
                <w:bCs/>
                <w:sz w:val="22"/>
              </w:rPr>
            </w:pPr>
            <w:r w:rsidRPr="002F57D9">
              <w:rPr>
                <w:bCs/>
                <w:sz w:val="22"/>
              </w:rPr>
              <w:t>IP addresses for MDP non-prod LPARs</w:t>
            </w:r>
          </w:p>
        </w:tc>
      </w:tr>
      <w:tr w:rsidR="00674A3D" w:rsidRPr="003D58EC" w14:paraId="29409BD7"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82C7C" w14:textId="2EA758EE" w:rsidR="00674A3D" w:rsidRDefault="00674A3D">
            <w:pPr>
              <w:rPr>
                <w:bCs/>
                <w:sz w:val="22"/>
              </w:rPr>
            </w:pPr>
            <w:r>
              <w:rPr>
                <w:bCs/>
                <w:sz w:val="22"/>
              </w:rPr>
              <w:t>IP Request</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9F4CEB" w14:textId="181DD1C2" w:rsidR="00674A3D" w:rsidRDefault="009C45DB">
            <w:pPr>
              <w:rPr>
                <w:rStyle w:val="Hyperlink"/>
                <w:bCs/>
                <w:sz w:val="22"/>
              </w:rPr>
            </w:pPr>
            <w:hyperlink r:id="rId44" w:tgtFrame="Detail" w:tooltip="MDP IPs for prod/UAT servers" w:history="1">
              <w:r w:rsidR="00674A3D" w:rsidRPr="00674A3D">
                <w:rPr>
                  <w:rStyle w:val="Hyperlink"/>
                  <w:bCs/>
                  <w:sz w:val="22"/>
                </w:rPr>
                <w:t>IP016720</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E568BDF" w14:textId="74894B31" w:rsidR="00674A3D" w:rsidRPr="00E93AD5" w:rsidRDefault="00674A3D">
            <w:pPr>
              <w:rPr>
                <w:bCs/>
                <w:sz w:val="22"/>
              </w:rPr>
            </w:pPr>
            <w:r w:rsidRPr="00674A3D">
              <w:rPr>
                <w:bCs/>
                <w:sz w:val="22"/>
              </w:rPr>
              <w:t>MDP IPs for prod/</w:t>
            </w:r>
            <w:r>
              <w:rPr>
                <w:bCs/>
                <w:sz w:val="22"/>
              </w:rPr>
              <w:t>PT/</w:t>
            </w:r>
            <w:r w:rsidRPr="00674A3D">
              <w:rPr>
                <w:bCs/>
                <w:sz w:val="22"/>
              </w:rPr>
              <w:t>UAT servers</w:t>
            </w:r>
          </w:p>
        </w:tc>
      </w:tr>
      <w:tr w:rsidR="00EB5B30" w:rsidRPr="003D58EC" w14:paraId="0E573752"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B8F299" w14:textId="589D1110" w:rsidR="00EB5B30" w:rsidRDefault="00EB5B30">
            <w:pPr>
              <w:rPr>
                <w:bCs/>
                <w:sz w:val="22"/>
              </w:rPr>
            </w:pPr>
            <w:r>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3F9DCA" w14:textId="1EA312AF" w:rsidR="00EB5B30" w:rsidRPr="00F13E71" w:rsidRDefault="009C45DB">
            <w:pPr>
              <w:rPr>
                <w:bCs/>
                <w:sz w:val="22"/>
              </w:rPr>
            </w:pPr>
            <w:hyperlink r:id="rId45" w:tgtFrame="Detail" w:tooltip="rri2mpkdda10v |  | 722GB" w:history="1">
              <w:r w:rsidR="00E93AD5" w:rsidRPr="00E93AD5">
                <w:rPr>
                  <w:rStyle w:val="Hyperlink"/>
                  <w:bCs/>
                  <w:sz w:val="22"/>
                </w:rPr>
                <w:t>DISK018409</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52FC9" w14:textId="592B41BD" w:rsidR="00EB5B30" w:rsidRPr="00F13E71" w:rsidRDefault="00E93AD5">
            <w:pPr>
              <w:rPr>
                <w:bCs/>
                <w:sz w:val="22"/>
              </w:rPr>
            </w:pPr>
            <w:r w:rsidRPr="00E93AD5">
              <w:rPr>
                <w:bCs/>
                <w:sz w:val="22"/>
              </w:rPr>
              <w:t>rri2mpkdda10v</w:t>
            </w:r>
          </w:p>
        </w:tc>
      </w:tr>
      <w:tr w:rsidR="00EB5B30" w:rsidRPr="003D58EC" w14:paraId="1AC238D7"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AB8D4B" w14:textId="788B5526" w:rsidR="00EB5B30" w:rsidRDefault="00EB5B30">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5871E1" w14:textId="3642884B" w:rsidR="00EB5B30" w:rsidRPr="00F13E71" w:rsidRDefault="009C45DB">
            <w:pPr>
              <w:rPr>
                <w:bCs/>
                <w:sz w:val="22"/>
              </w:rPr>
            </w:pPr>
            <w:hyperlink r:id="rId46" w:tgtFrame="Detail" w:tooltip="rri2mpkdqa10v |  | 722GB" w:history="1">
              <w:r w:rsidR="00E93AD5" w:rsidRPr="00E93AD5">
                <w:rPr>
                  <w:rStyle w:val="Hyperlink"/>
                  <w:bCs/>
                  <w:sz w:val="22"/>
                </w:rPr>
                <w:t>DISK018410</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159357" w14:textId="1A7C9A3F" w:rsidR="00EB5B30" w:rsidRPr="00F13E71" w:rsidRDefault="00E93AD5">
            <w:pPr>
              <w:rPr>
                <w:bCs/>
                <w:sz w:val="22"/>
              </w:rPr>
            </w:pPr>
            <w:r w:rsidRPr="00E93AD5">
              <w:rPr>
                <w:bCs/>
                <w:sz w:val="22"/>
              </w:rPr>
              <w:t>rri2mpkdqa10v </w:t>
            </w:r>
          </w:p>
        </w:tc>
      </w:tr>
      <w:tr w:rsidR="00EB5B30" w:rsidRPr="003D58EC" w14:paraId="1475B9D5"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1400E" w14:textId="2381DB76" w:rsidR="00EB5B30" w:rsidRDefault="00EB5B30">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832D87" w14:textId="7787E096" w:rsidR="00EB5B30" w:rsidRPr="00F13E71" w:rsidRDefault="009C45DB">
            <w:pPr>
              <w:rPr>
                <w:bCs/>
                <w:sz w:val="22"/>
              </w:rPr>
            </w:pPr>
            <w:hyperlink r:id="rId47" w:tgtFrame="Detail" w:tooltip="rri2mpkdua10v/11v |  | 1664GB" w:history="1">
              <w:r w:rsidR="00E93AD5" w:rsidRPr="00E93AD5">
                <w:rPr>
                  <w:rStyle w:val="Hyperlink"/>
                  <w:bCs/>
                  <w:sz w:val="22"/>
                </w:rPr>
                <w:t>DISK018411</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768915" w14:textId="5FEDC58D" w:rsidR="00EB5B30" w:rsidRPr="00F13E71" w:rsidRDefault="00E93AD5">
            <w:pPr>
              <w:rPr>
                <w:bCs/>
                <w:sz w:val="22"/>
              </w:rPr>
            </w:pPr>
            <w:r w:rsidRPr="00E93AD5">
              <w:rPr>
                <w:bCs/>
                <w:sz w:val="22"/>
              </w:rPr>
              <w:t>rri2mpkdua10v/11v</w:t>
            </w:r>
          </w:p>
        </w:tc>
      </w:tr>
      <w:tr w:rsidR="009C598B" w:rsidRPr="003D58EC" w14:paraId="7C0AD4C9"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92BD2F" w14:textId="1ED0D4A9" w:rsidR="009C598B" w:rsidRPr="00EB5B30" w:rsidRDefault="009C598B" w:rsidP="009C598B">
            <w:pPr>
              <w:rPr>
                <w:bCs/>
                <w:sz w:val="22"/>
              </w:rPr>
            </w:pPr>
            <w:r>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70BCE4" w14:textId="259E80C8" w:rsidR="009C598B" w:rsidRDefault="009C45DB" w:rsidP="009C598B">
            <w:pPr>
              <w:rPr>
                <w:rStyle w:val="Hyperlink"/>
                <w:bCs/>
                <w:sz w:val="22"/>
              </w:rPr>
            </w:pPr>
            <w:hyperlink r:id="rId48" w:tgtFrame="Detail" w:tooltip="rri1mpkdna1a |  | 410GB" w:history="1">
              <w:r w:rsidR="009C598B" w:rsidRPr="009C598B">
                <w:rPr>
                  <w:rStyle w:val="Hyperlink"/>
                  <w:bCs/>
                  <w:sz w:val="22"/>
                </w:rPr>
                <w:t>DISK018532</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0B6ABE" w14:textId="40B08A64" w:rsidR="009C598B" w:rsidRPr="00E93AD5" w:rsidRDefault="004D4F54" w:rsidP="009C598B">
            <w:pPr>
              <w:rPr>
                <w:bCs/>
                <w:sz w:val="22"/>
              </w:rPr>
            </w:pPr>
            <w:r w:rsidRPr="004D4F54">
              <w:rPr>
                <w:bCs/>
                <w:sz w:val="22"/>
              </w:rPr>
              <w:t>rri1mpkdna1a</w:t>
            </w:r>
          </w:p>
        </w:tc>
      </w:tr>
      <w:tr w:rsidR="009C598B" w:rsidRPr="003D58EC" w14:paraId="6A9694A5"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921416" w14:textId="4C7B2608" w:rsidR="009C598B" w:rsidRPr="00EB5B30" w:rsidRDefault="009C598B" w:rsidP="009C598B">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196D93" w14:textId="361994F3" w:rsidR="009C598B" w:rsidRDefault="009C45DB" w:rsidP="009C598B">
            <w:pPr>
              <w:rPr>
                <w:rStyle w:val="Hyperlink"/>
                <w:bCs/>
                <w:sz w:val="22"/>
              </w:rPr>
            </w:pPr>
            <w:hyperlink r:id="rId49" w:tgtFrame="Detail" w:tooltip="rri1mpkdna1b |  | 410GB" w:history="1">
              <w:r w:rsidR="009C598B" w:rsidRPr="009C598B">
                <w:rPr>
                  <w:rStyle w:val="Hyperlink"/>
                  <w:bCs/>
                  <w:sz w:val="22"/>
                </w:rPr>
                <w:t>DISK018533</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8D9B97" w14:textId="03393BD8" w:rsidR="009C598B" w:rsidRPr="00E93AD5" w:rsidRDefault="004D4F54" w:rsidP="009C598B">
            <w:pPr>
              <w:rPr>
                <w:bCs/>
                <w:sz w:val="22"/>
              </w:rPr>
            </w:pPr>
            <w:r w:rsidRPr="004D4F54">
              <w:rPr>
                <w:bCs/>
                <w:sz w:val="22"/>
              </w:rPr>
              <w:t>rri1mpkdna1</w:t>
            </w:r>
            <w:r>
              <w:rPr>
                <w:bCs/>
                <w:sz w:val="22"/>
              </w:rPr>
              <w:t>b</w:t>
            </w:r>
          </w:p>
        </w:tc>
      </w:tr>
      <w:tr w:rsidR="009C598B" w:rsidRPr="003D58EC" w14:paraId="3B01F5C5"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D15EE6" w14:textId="2B6EDFCE" w:rsidR="009C598B" w:rsidRPr="00EB5B30" w:rsidRDefault="009C598B" w:rsidP="009C598B">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32790B" w14:textId="7F1B9F43" w:rsidR="009C598B" w:rsidRDefault="009C45DB" w:rsidP="009C598B">
            <w:pPr>
              <w:rPr>
                <w:rStyle w:val="Hyperlink"/>
                <w:bCs/>
                <w:sz w:val="22"/>
              </w:rPr>
            </w:pPr>
            <w:hyperlink r:id="rId50" w:tgtFrame="Detail" w:tooltip="rri1mpkdna1a/b |  | 1568GB" w:history="1">
              <w:r w:rsidR="009C598B" w:rsidRPr="009C598B">
                <w:rPr>
                  <w:rStyle w:val="Hyperlink"/>
                  <w:bCs/>
                  <w:sz w:val="22"/>
                </w:rPr>
                <w:t>DISK01853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A6C85" w14:textId="14D1A3A9" w:rsidR="009C598B" w:rsidRPr="00E93AD5" w:rsidRDefault="004D4F54" w:rsidP="009C598B">
            <w:pPr>
              <w:rPr>
                <w:bCs/>
                <w:sz w:val="22"/>
              </w:rPr>
            </w:pPr>
            <w:r w:rsidRPr="004D4F54">
              <w:rPr>
                <w:bCs/>
                <w:sz w:val="22"/>
              </w:rPr>
              <w:t>rri1mpkdna1a</w:t>
            </w:r>
            <w:r>
              <w:rPr>
                <w:bCs/>
                <w:sz w:val="22"/>
              </w:rPr>
              <w:t>/b</w:t>
            </w:r>
          </w:p>
        </w:tc>
      </w:tr>
      <w:tr w:rsidR="009C598B" w:rsidRPr="003D58EC" w14:paraId="00A6EB32"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044481" w14:textId="62547E38" w:rsidR="009C598B" w:rsidRPr="00EB5B30" w:rsidRDefault="009C598B" w:rsidP="009C598B">
            <w:pPr>
              <w:rPr>
                <w:bCs/>
                <w:sz w:val="22"/>
              </w:rPr>
            </w:pPr>
            <w:r>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C50000" w14:textId="7A3F539E" w:rsidR="009C598B" w:rsidRDefault="009C45DB" w:rsidP="009C598B">
            <w:pPr>
              <w:rPr>
                <w:rStyle w:val="Hyperlink"/>
                <w:bCs/>
                <w:sz w:val="22"/>
              </w:rPr>
            </w:pPr>
            <w:hyperlink r:id="rId51" w:tgtFrame="Detail" w:tooltip="rri2mpkdna1a |  | 1983GB" w:history="1">
              <w:r w:rsidR="009C598B" w:rsidRPr="009C598B">
                <w:rPr>
                  <w:rStyle w:val="Hyperlink"/>
                  <w:bCs/>
                  <w:sz w:val="22"/>
                </w:rPr>
                <w:t>DISK01853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9DD2A5" w14:textId="4CEBD9FA" w:rsidR="009C598B" w:rsidRPr="00E93AD5" w:rsidRDefault="004D4F54" w:rsidP="009C598B">
            <w:pPr>
              <w:rPr>
                <w:bCs/>
                <w:sz w:val="22"/>
              </w:rPr>
            </w:pPr>
            <w:r w:rsidRPr="004D4F54">
              <w:rPr>
                <w:bCs/>
                <w:sz w:val="22"/>
              </w:rPr>
              <w:t>rri2mpkdna1a</w:t>
            </w:r>
          </w:p>
        </w:tc>
      </w:tr>
      <w:tr w:rsidR="009C598B" w:rsidRPr="003D58EC" w14:paraId="105857BB"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858CF6" w14:textId="5E7B02FB" w:rsidR="009C598B" w:rsidRPr="00EB5B30" w:rsidRDefault="009C598B" w:rsidP="009C598B">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7DC39D" w14:textId="0510D199" w:rsidR="009C598B" w:rsidRDefault="009C45DB" w:rsidP="009C598B">
            <w:pPr>
              <w:rPr>
                <w:rStyle w:val="Hyperlink"/>
                <w:bCs/>
                <w:sz w:val="22"/>
              </w:rPr>
            </w:pPr>
            <w:hyperlink r:id="rId52" w:tgtFrame="Detail" w:tooltip="rri1mpkdpa1a |  | 410GB" w:history="1">
              <w:r w:rsidR="009C598B" w:rsidRPr="009C598B">
                <w:rPr>
                  <w:rStyle w:val="Hyperlink"/>
                  <w:bCs/>
                  <w:sz w:val="22"/>
                </w:rPr>
                <w:t>DISK018536</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C61674" w14:textId="302DD40C" w:rsidR="009C598B" w:rsidRPr="00E93AD5" w:rsidRDefault="004D4F54" w:rsidP="009C598B">
            <w:pPr>
              <w:rPr>
                <w:bCs/>
                <w:sz w:val="22"/>
              </w:rPr>
            </w:pPr>
            <w:r w:rsidRPr="004D4F54">
              <w:rPr>
                <w:bCs/>
                <w:sz w:val="22"/>
              </w:rPr>
              <w:t>rri1mpkdpa1a</w:t>
            </w:r>
          </w:p>
        </w:tc>
      </w:tr>
      <w:tr w:rsidR="009C598B" w:rsidRPr="003D58EC" w14:paraId="03FD9F30"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2A5084" w14:textId="302E52D1" w:rsidR="009C598B" w:rsidRPr="00EB5B30" w:rsidRDefault="009C598B" w:rsidP="009C598B">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5F988A" w14:textId="52EB1152" w:rsidR="009C598B" w:rsidRDefault="009C45DB" w:rsidP="009C598B">
            <w:pPr>
              <w:rPr>
                <w:rStyle w:val="Hyperlink"/>
                <w:bCs/>
                <w:sz w:val="22"/>
              </w:rPr>
            </w:pPr>
            <w:hyperlink r:id="rId53" w:tgtFrame="Detail" w:tooltip="rri1mpkdpa1b |  | 410GB" w:history="1">
              <w:r w:rsidR="009C598B" w:rsidRPr="009C598B">
                <w:rPr>
                  <w:rStyle w:val="Hyperlink"/>
                  <w:bCs/>
                  <w:sz w:val="22"/>
                </w:rPr>
                <w:t>DISK01853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6BD600" w14:textId="7D5FA05B" w:rsidR="009C598B" w:rsidRPr="00E93AD5" w:rsidRDefault="004D4F54" w:rsidP="009C598B">
            <w:pPr>
              <w:rPr>
                <w:bCs/>
                <w:sz w:val="22"/>
              </w:rPr>
            </w:pPr>
            <w:r w:rsidRPr="004D4F54">
              <w:rPr>
                <w:bCs/>
                <w:sz w:val="22"/>
              </w:rPr>
              <w:t>rri1mpkdpa1</w:t>
            </w:r>
            <w:r>
              <w:rPr>
                <w:bCs/>
                <w:sz w:val="22"/>
              </w:rPr>
              <w:t>b</w:t>
            </w:r>
          </w:p>
        </w:tc>
      </w:tr>
      <w:tr w:rsidR="009C598B" w:rsidRPr="003D58EC" w14:paraId="02673864"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D0981B" w14:textId="7909A8DD" w:rsidR="009C598B" w:rsidRPr="00EB5B30" w:rsidRDefault="009C598B" w:rsidP="009C598B">
            <w:pPr>
              <w:rPr>
                <w:bCs/>
                <w:sz w:val="22"/>
              </w:rPr>
            </w:pPr>
            <w:r>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6808F7" w14:textId="45EF91FA" w:rsidR="009C598B" w:rsidRDefault="009C45DB" w:rsidP="009C598B">
            <w:pPr>
              <w:rPr>
                <w:rStyle w:val="Hyperlink"/>
                <w:bCs/>
                <w:sz w:val="22"/>
              </w:rPr>
            </w:pPr>
            <w:hyperlink r:id="rId54" w:tgtFrame="Detail" w:tooltip="rri1mpkdpa1a/b |  | 1568GB" w:history="1">
              <w:r w:rsidR="004D4F54" w:rsidRPr="004D4F54">
                <w:rPr>
                  <w:rStyle w:val="Hyperlink"/>
                  <w:bCs/>
                  <w:sz w:val="22"/>
                </w:rPr>
                <w:t>DISK018538</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2CDEAD" w14:textId="7AE496B9" w:rsidR="009C598B" w:rsidRPr="00E93AD5" w:rsidRDefault="004D4F54" w:rsidP="009C598B">
            <w:pPr>
              <w:rPr>
                <w:bCs/>
                <w:sz w:val="22"/>
              </w:rPr>
            </w:pPr>
            <w:r w:rsidRPr="004D4F54">
              <w:rPr>
                <w:bCs/>
                <w:sz w:val="22"/>
              </w:rPr>
              <w:t>rri1mpkdpa1a</w:t>
            </w:r>
            <w:r>
              <w:rPr>
                <w:bCs/>
                <w:sz w:val="22"/>
              </w:rPr>
              <w:t>/b</w:t>
            </w:r>
          </w:p>
        </w:tc>
      </w:tr>
      <w:tr w:rsidR="009C598B" w:rsidRPr="003D58EC" w14:paraId="12661B34"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EB07E1" w14:textId="02A02BE3" w:rsidR="009C598B" w:rsidRPr="00EB5B30" w:rsidRDefault="009C598B" w:rsidP="009C598B">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9A1B61" w14:textId="20781218" w:rsidR="009C598B" w:rsidRDefault="009C45DB" w:rsidP="009C598B">
            <w:pPr>
              <w:rPr>
                <w:rStyle w:val="Hyperlink"/>
                <w:bCs/>
                <w:sz w:val="22"/>
              </w:rPr>
            </w:pPr>
            <w:hyperlink r:id="rId55" w:tgtFrame="Detail" w:tooltip="raz1mpkdpa1a |  | 410GB" w:history="1">
              <w:r w:rsidR="004D4F54" w:rsidRPr="004D4F54">
                <w:rPr>
                  <w:rStyle w:val="Hyperlink"/>
                  <w:bCs/>
                  <w:sz w:val="22"/>
                </w:rPr>
                <w:t>DISK018539</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194483" w14:textId="27026EF1" w:rsidR="009C598B" w:rsidRPr="00E93AD5" w:rsidRDefault="004D4F54" w:rsidP="009C598B">
            <w:pPr>
              <w:rPr>
                <w:bCs/>
                <w:sz w:val="22"/>
              </w:rPr>
            </w:pPr>
            <w:r w:rsidRPr="004D4F54">
              <w:rPr>
                <w:bCs/>
                <w:sz w:val="22"/>
              </w:rPr>
              <w:t>raz1mpkdpa1a</w:t>
            </w:r>
          </w:p>
        </w:tc>
      </w:tr>
      <w:tr w:rsidR="009C598B" w:rsidRPr="003D58EC" w14:paraId="4CFAAA2D"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999C2E" w14:textId="55C051D8" w:rsidR="009C598B" w:rsidRPr="00EB5B30" w:rsidRDefault="009C598B" w:rsidP="009C598B">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096157" w14:textId="5BE0E109" w:rsidR="009C598B" w:rsidRDefault="009C45DB" w:rsidP="009C598B">
            <w:pPr>
              <w:rPr>
                <w:rStyle w:val="Hyperlink"/>
                <w:bCs/>
                <w:sz w:val="22"/>
              </w:rPr>
            </w:pPr>
            <w:hyperlink r:id="rId56" w:tgtFrame="Detail" w:tooltip="raz1mpkdpa1b |  | 410GB" w:history="1">
              <w:r w:rsidR="004D4F54" w:rsidRPr="004D4F54">
                <w:rPr>
                  <w:rStyle w:val="Hyperlink"/>
                  <w:bCs/>
                  <w:sz w:val="22"/>
                </w:rPr>
                <w:t>DISK018540</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7F04E" w14:textId="737F9379" w:rsidR="009C598B" w:rsidRPr="00E93AD5" w:rsidRDefault="004D4F54" w:rsidP="009C598B">
            <w:pPr>
              <w:rPr>
                <w:bCs/>
                <w:sz w:val="22"/>
              </w:rPr>
            </w:pPr>
            <w:r w:rsidRPr="004D4F54">
              <w:rPr>
                <w:bCs/>
                <w:sz w:val="22"/>
              </w:rPr>
              <w:t>raz1mpkdpa1</w:t>
            </w:r>
            <w:r>
              <w:rPr>
                <w:bCs/>
                <w:sz w:val="22"/>
              </w:rPr>
              <w:t>b</w:t>
            </w:r>
          </w:p>
        </w:tc>
      </w:tr>
      <w:tr w:rsidR="009C598B" w:rsidRPr="003D58EC" w14:paraId="1E0E001A"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F6DA1" w14:textId="6FAE07DE" w:rsidR="009C598B" w:rsidRPr="00EB5B30" w:rsidRDefault="009C598B" w:rsidP="009C598B">
            <w:pPr>
              <w:rPr>
                <w:bCs/>
                <w:sz w:val="22"/>
              </w:rPr>
            </w:pPr>
            <w:r w:rsidRPr="009C598B">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FDA396" w14:textId="6A88DE65" w:rsidR="009C598B" w:rsidRDefault="009C45DB" w:rsidP="009C598B">
            <w:pPr>
              <w:rPr>
                <w:rStyle w:val="Hyperlink"/>
                <w:bCs/>
                <w:sz w:val="22"/>
              </w:rPr>
            </w:pPr>
            <w:hyperlink r:id="rId57" w:tgtFrame="Detail" w:tooltip="raz1mpkdpa1a/b |  | 1568GB" w:history="1">
              <w:r w:rsidR="004D4F54" w:rsidRPr="004D4F54">
                <w:rPr>
                  <w:rStyle w:val="Hyperlink"/>
                  <w:bCs/>
                  <w:sz w:val="22"/>
                </w:rPr>
                <w:t>DISK018541</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799320" w14:textId="049B8553" w:rsidR="009C598B" w:rsidRPr="00E93AD5" w:rsidRDefault="004D4F54" w:rsidP="009C598B">
            <w:pPr>
              <w:rPr>
                <w:bCs/>
                <w:sz w:val="22"/>
              </w:rPr>
            </w:pPr>
            <w:r w:rsidRPr="004D4F54">
              <w:rPr>
                <w:bCs/>
                <w:sz w:val="22"/>
              </w:rPr>
              <w:t>raz1mpkdpa1a</w:t>
            </w:r>
            <w:r>
              <w:rPr>
                <w:bCs/>
                <w:sz w:val="22"/>
              </w:rPr>
              <w:t>/b</w:t>
            </w:r>
          </w:p>
        </w:tc>
      </w:tr>
      <w:tr w:rsidR="006B0AD8" w:rsidRPr="003D58EC" w14:paraId="51C85F65"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39701" w14:textId="7F467552" w:rsidR="006B0AD8" w:rsidRDefault="006B0AD8" w:rsidP="006B0AD8">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C4C4CD" w14:textId="4EFF99C8" w:rsidR="006B0AD8" w:rsidRPr="00F13E71" w:rsidRDefault="009C45DB" w:rsidP="006B0AD8">
            <w:pPr>
              <w:rPr>
                <w:bCs/>
                <w:sz w:val="22"/>
              </w:rPr>
            </w:pPr>
            <w:hyperlink r:id="rId58" w:tgtFrame="Detail" w:tooltip="rri2mpkdda10v |  | 100GB" w:history="1">
              <w:r w:rsidR="006B0AD8" w:rsidRPr="006B0AD8">
                <w:rPr>
                  <w:rStyle w:val="Hyperlink"/>
                  <w:bCs/>
                  <w:sz w:val="22"/>
                </w:rPr>
                <w:t>DISK018563</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FBEB23A" w14:textId="480E2D3D" w:rsidR="006B0AD8" w:rsidRPr="00F13E71" w:rsidRDefault="006B0AD8" w:rsidP="006B0AD8">
            <w:pPr>
              <w:rPr>
                <w:bCs/>
                <w:sz w:val="22"/>
              </w:rPr>
            </w:pPr>
            <w:r w:rsidRPr="006B0AD8">
              <w:rPr>
                <w:bCs/>
                <w:sz w:val="22"/>
              </w:rPr>
              <w:t>rri2mpkdda10v</w:t>
            </w:r>
            <w:r>
              <w:rPr>
                <w:bCs/>
                <w:sz w:val="22"/>
              </w:rPr>
              <w:t xml:space="preserve"> NAS</w:t>
            </w:r>
          </w:p>
        </w:tc>
      </w:tr>
      <w:tr w:rsidR="006B0AD8" w:rsidRPr="003D58EC" w14:paraId="6CF3D6EA"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DC23" w14:textId="4D0FBDA7" w:rsidR="006B0AD8" w:rsidRDefault="006B0AD8" w:rsidP="006B0AD8">
            <w:pPr>
              <w:rPr>
                <w:bCs/>
                <w:sz w:val="22"/>
              </w:rPr>
            </w:pPr>
            <w:r w:rsidRPr="00EB5B30">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380DC6" w14:textId="0C350FBE" w:rsidR="006B0AD8" w:rsidRPr="00F13E71" w:rsidRDefault="009C45DB" w:rsidP="006B0AD8">
            <w:pPr>
              <w:rPr>
                <w:bCs/>
                <w:sz w:val="22"/>
              </w:rPr>
            </w:pPr>
            <w:hyperlink r:id="rId59" w:tgtFrame="Detail" w:tooltip="rri2mpkdqa10v |  | 100GB" w:history="1">
              <w:r w:rsidR="006B0AD8" w:rsidRPr="006B0AD8">
                <w:rPr>
                  <w:rStyle w:val="Hyperlink"/>
                  <w:bCs/>
                  <w:sz w:val="22"/>
                </w:rPr>
                <w:t>DISK01856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9751D5B" w14:textId="62EA569F" w:rsidR="006B0AD8" w:rsidRPr="00F13E71" w:rsidRDefault="006B0AD8" w:rsidP="006B0AD8">
            <w:pPr>
              <w:rPr>
                <w:bCs/>
                <w:sz w:val="22"/>
              </w:rPr>
            </w:pPr>
            <w:r w:rsidRPr="006B0AD8">
              <w:rPr>
                <w:bCs/>
                <w:sz w:val="22"/>
              </w:rPr>
              <w:t>rri2mpkdqa10v</w:t>
            </w:r>
            <w:r>
              <w:rPr>
                <w:bCs/>
                <w:sz w:val="22"/>
              </w:rPr>
              <w:t xml:space="preserve"> NAS</w:t>
            </w:r>
          </w:p>
        </w:tc>
      </w:tr>
      <w:tr w:rsidR="006B0AD8" w:rsidRPr="003D58EC" w14:paraId="50D98147"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E5A244" w14:textId="6FEB9B0A" w:rsidR="006B0AD8" w:rsidRDefault="006B0AD8" w:rsidP="006B0AD8">
            <w:pPr>
              <w:rPr>
                <w:bCs/>
                <w:sz w:val="22"/>
              </w:rPr>
            </w:pPr>
            <w:r w:rsidRPr="009C598B">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8ED6C1" w14:textId="2DEB4637" w:rsidR="006B0AD8" w:rsidRPr="00F13E71" w:rsidRDefault="009C45DB" w:rsidP="006B0AD8">
            <w:pPr>
              <w:rPr>
                <w:bCs/>
                <w:sz w:val="22"/>
              </w:rPr>
            </w:pPr>
            <w:hyperlink r:id="rId60" w:tgtFrame="Detail" w:tooltip="rri2mpkdua10a |  | 100GB" w:history="1">
              <w:r w:rsidR="006B0AD8" w:rsidRPr="006B0AD8">
                <w:rPr>
                  <w:rStyle w:val="Hyperlink"/>
                  <w:bCs/>
                  <w:sz w:val="22"/>
                </w:rPr>
                <w:t>DISK01856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D191F7" w14:textId="530A0D51" w:rsidR="006B0AD8" w:rsidRPr="00F13E71" w:rsidRDefault="006B0AD8" w:rsidP="006B0AD8">
            <w:pPr>
              <w:rPr>
                <w:bCs/>
                <w:sz w:val="22"/>
              </w:rPr>
            </w:pPr>
            <w:r w:rsidRPr="006B0AD8">
              <w:rPr>
                <w:bCs/>
                <w:sz w:val="22"/>
              </w:rPr>
              <w:t>rri2mpkdua10a</w:t>
            </w:r>
            <w:r>
              <w:rPr>
                <w:bCs/>
                <w:sz w:val="22"/>
              </w:rPr>
              <w:t xml:space="preserve"> NAS</w:t>
            </w:r>
          </w:p>
        </w:tc>
      </w:tr>
      <w:tr w:rsidR="00797865" w:rsidRPr="003D58EC" w14:paraId="5E6D5AEA"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FBF685" w14:textId="215677B3" w:rsidR="00797865" w:rsidRPr="009C598B" w:rsidRDefault="00797865" w:rsidP="006B0AD8">
            <w:pPr>
              <w:rPr>
                <w:bCs/>
                <w:sz w:val="22"/>
              </w:rPr>
            </w:pPr>
            <w:r w:rsidRPr="00797865">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2D2930" w14:textId="3E9C8EA3" w:rsidR="00797865" w:rsidRDefault="009C45DB" w:rsidP="006B0AD8">
            <w:pPr>
              <w:rPr>
                <w:rStyle w:val="Hyperlink"/>
                <w:bCs/>
                <w:sz w:val="22"/>
              </w:rPr>
            </w:pPr>
            <w:hyperlink r:id="rId61" w:tgtFrame="Detail" w:tooltip="rri2mpkdna10a |  | 100GB" w:history="1">
              <w:r w:rsidR="00830631" w:rsidRPr="00830631">
                <w:rPr>
                  <w:rStyle w:val="Hyperlink"/>
                  <w:bCs/>
                  <w:sz w:val="22"/>
                </w:rPr>
                <w:t>DISK01876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9208ED" w14:textId="5040743D" w:rsidR="00797865" w:rsidRPr="006B0AD8" w:rsidRDefault="00830631" w:rsidP="006B0AD8">
            <w:pPr>
              <w:rPr>
                <w:bCs/>
                <w:sz w:val="22"/>
              </w:rPr>
            </w:pPr>
            <w:r w:rsidRPr="00830631">
              <w:rPr>
                <w:bCs/>
                <w:sz w:val="22"/>
              </w:rPr>
              <w:t>rri2mpkdna10a</w:t>
            </w:r>
            <w:r>
              <w:rPr>
                <w:bCs/>
                <w:sz w:val="22"/>
              </w:rPr>
              <w:t xml:space="preserve"> NAS</w:t>
            </w:r>
          </w:p>
        </w:tc>
      </w:tr>
      <w:tr w:rsidR="00854987" w:rsidRPr="003D58EC" w14:paraId="69488261"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D5CDE4" w14:textId="26CB7CB1" w:rsidR="00854987" w:rsidRDefault="00854987" w:rsidP="006B0AD8">
            <w:pPr>
              <w:rPr>
                <w:bCs/>
                <w:sz w:val="22"/>
              </w:rPr>
            </w:pPr>
            <w:r w:rsidRPr="00854987">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48A5C2" w14:textId="4516715F" w:rsidR="00854987" w:rsidRPr="00F13E71" w:rsidRDefault="009C45DB" w:rsidP="006B0AD8">
            <w:pPr>
              <w:rPr>
                <w:bCs/>
                <w:sz w:val="22"/>
              </w:rPr>
            </w:pPr>
            <w:hyperlink r:id="rId62" w:tgtFrame="Detail" w:tooltip="rri2mpkdpa10a |  | 100GB" w:history="1">
              <w:r w:rsidR="009648AA" w:rsidRPr="009648AA">
                <w:rPr>
                  <w:rStyle w:val="Hyperlink"/>
                  <w:bCs/>
                  <w:sz w:val="22"/>
                </w:rPr>
                <w:t>DISK019013</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0BB5C0" w14:textId="2EA2D1A8" w:rsidR="00854987" w:rsidRDefault="009648AA" w:rsidP="006B0AD8">
            <w:pPr>
              <w:rPr>
                <w:bCs/>
                <w:sz w:val="22"/>
              </w:rPr>
            </w:pPr>
            <w:r w:rsidRPr="009648AA">
              <w:rPr>
                <w:bCs/>
                <w:sz w:val="22"/>
              </w:rPr>
              <w:t>rri2mpkdpa10a</w:t>
            </w:r>
            <w:r>
              <w:rPr>
                <w:bCs/>
                <w:sz w:val="22"/>
              </w:rPr>
              <w:t xml:space="preserve"> NAS</w:t>
            </w:r>
          </w:p>
        </w:tc>
      </w:tr>
      <w:tr w:rsidR="00854987" w:rsidRPr="003D58EC" w14:paraId="46B3083D"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EACC34" w14:textId="6122725E" w:rsidR="00854987" w:rsidRDefault="00854987" w:rsidP="006B0AD8">
            <w:pPr>
              <w:rPr>
                <w:bCs/>
                <w:sz w:val="22"/>
              </w:rPr>
            </w:pPr>
            <w:r w:rsidRPr="00854987">
              <w:rPr>
                <w:bCs/>
                <w:sz w:val="22"/>
              </w:rPr>
              <w:t>Storage Requests</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A8D2DC" w14:textId="09DCBF24" w:rsidR="00854987" w:rsidRPr="00F13E71" w:rsidRDefault="009C45DB" w:rsidP="006B0AD8">
            <w:pPr>
              <w:rPr>
                <w:bCs/>
                <w:sz w:val="22"/>
              </w:rPr>
            </w:pPr>
            <w:hyperlink r:id="rId63" w:tgtFrame="Detail" w:tooltip="raz1mpkdpa10a |  | 100GB" w:history="1">
              <w:r w:rsidR="009648AA" w:rsidRPr="009648AA">
                <w:rPr>
                  <w:rStyle w:val="Hyperlink"/>
                  <w:bCs/>
                  <w:sz w:val="22"/>
                </w:rPr>
                <w:t>DISK01901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0AE384F" w14:textId="3751D4DA" w:rsidR="00854987" w:rsidRPr="00F13E71" w:rsidRDefault="009648AA" w:rsidP="006B0AD8">
            <w:pPr>
              <w:rPr>
                <w:bCs/>
                <w:sz w:val="22"/>
              </w:rPr>
            </w:pPr>
            <w:r w:rsidRPr="009648AA">
              <w:rPr>
                <w:bCs/>
                <w:sz w:val="22"/>
              </w:rPr>
              <w:t>raz1mpkdpa10a </w:t>
            </w:r>
            <w:r>
              <w:rPr>
                <w:bCs/>
                <w:sz w:val="22"/>
              </w:rPr>
              <w:t>NAS</w:t>
            </w:r>
          </w:p>
        </w:tc>
      </w:tr>
      <w:tr w:rsidR="006B0AD8" w:rsidRPr="003D58EC" w14:paraId="5A0FA54D"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0FA54A" w14:textId="0DDE1AB2" w:rsidR="006B0AD8" w:rsidRPr="003D58EC" w:rsidRDefault="006B0AD8" w:rsidP="006B0AD8">
            <w:pPr>
              <w:rPr>
                <w:bCs/>
                <w:sz w:val="22"/>
              </w:rPr>
            </w:pPr>
            <w:r>
              <w:rPr>
                <w:bCs/>
                <w:sz w:val="22"/>
              </w:rPr>
              <w:t>Server Build</w:t>
            </w:r>
          </w:p>
        </w:tc>
        <w:bookmarkStart w:id="1999" w:name="ListingItemLink"/>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0FA54B" w14:textId="71BF5C6C" w:rsidR="006B0AD8" w:rsidRPr="003D58EC" w:rsidRDefault="006B0AD8" w:rsidP="006B0AD8">
            <w:pPr>
              <w:rPr>
                <w:bCs/>
                <w:sz w:val="22"/>
              </w:rPr>
            </w:pPr>
            <w:r w:rsidRPr="00F13E71">
              <w:rPr>
                <w:bCs/>
                <w:sz w:val="22"/>
              </w:rPr>
              <w:fldChar w:fldCharType="begin"/>
            </w:r>
            <w:r w:rsidRPr="00F13E71">
              <w:rPr>
                <w:bCs/>
                <w:sz w:val="22"/>
              </w:rPr>
              <w:instrText xml:space="preserve"> HYPERLINK "https://teamtrack.cvs.com/tmtrack/tmtrack.dll?IssuePage&amp;RecordId=263266&amp;Template=viewwrapper&amp;TableId=1022" \o "ITPR037997 | rri2mpkdqa10v | 1GB" \t "Detail" </w:instrText>
            </w:r>
            <w:r w:rsidRPr="00F13E71">
              <w:rPr>
                <w:bCs/>
                <w:sz w:val="22"/>
              </w:rPr>
              <w:fldChar w:fldCharType="separate"/>
            </w:r>
            <w:r w:rsidRPr="00F13E71">
              <w:rPr>
                <w:rStyle w:val="Hyperlink"/>
                <w:b/>
                <w:bCs/>
                <w:sz w:val="22"/>
              </w:rPr>
              <w:t>UNIX007182</w:t>
            </w:r>
            <w:r w:rsidRPr="00F13E71">
              <w:rPr>
                <w:bCs/>
                <w:sz w:val="22"/>
              </w:rPr>
              <w:fldChar w:fldCharType="end"/>
            </w:r>
            <w:bookmarkEnd w:id="1999"/>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0FA54C" w14:textId="5EFB1A90" w:rsidR="006B0AD8" w:rsidRPr="003D58EC" w:rsidRDefault="006B0AD8" w:rsidP="006B0AD8">
            <w:pPr>
              <w:rPr>
                <w:bCs/>
                <w:sz w:val="22"/>
              </w:rPr>
            </w:pPr>
            <w:r w:rsidRPr="00F13E71">
              <w:rPr>
                <w:bCs/>
                <w:sz w:val="22"/>
              </w:rPr>
              <w:t>rri2mpkdqa10</w:t>
            </w:r>
            <w:r>
              <w:rPr>
                <w:bCs/>
                <w:sz w:val="22"/>
              </w:rPr>
              <w:t>v – QA DB LPAR</w:t>
            </w:r>
          </w:p>
        </w:tc>
      </w:tr>
      <w:tr w:rsidR="006B0AD8" w:rsidRPr="003D58EC" w14:paraId="5A0FA551"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0FA54E" w14:textId="19D75D40" w:rsidR="006B0AD8" w:rsidRPr="003D58EC" w:rsidRDefault="006B0AD8" w:rsidP="006B0AD8">
            <w:pPr>
              <w:rPr>
                <w:bCs/>
                <w:sz w:val="22"/>
              </w:rPr>
            </w:pPr>
            <w:r>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0FA54F" w14:textId="651A32A1" w:rsidR="006B0AD8" w:rsidRPr="003D58EC" w:rsidRDefault="009C45DB" w:rsidP="006B0AD8">
            <w:pPr>
              <w:rPr>
                <w:bCs/>
                <w:sz w:val="22"/>
              </w:rPr>
            </w:pPr>
            <w:hyperlink r:id="rId64" w:tgtFrame="Detail" w:tooltip="ITPR037997 | rri2mpkdda10v | 1GB" w:history="1">
              <w:r w:rsidR="006B0AD8" w:rsidRPr="00F13E71">
                <w:rPr>
                  <w:rStyle w:val="Hyperlink"/>
                  <w:b/>
                  <w:bCs/>
                  <w:sz w:val="22"/>
                </w:rPr>
                <w:t>UNI</w:t>
              </w:r>
              <w:bookmarkStart w:id="2000" w:name="_GoBack"/>
              <w:bookmarkEnd w:id="2000"/>
              <w:r w:rsidR="006B0AD8" w:rsidRPr="00F13E71">
                <w:rPr>
                  <w:rStyle w:val="Hyperlink"/>
                  <w:b/>
                  <w:bCs/>
                  <w:sz w:val="22"/>
                </w:rPr>
                <w:t>X007183</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0FA550" w14:textId="413AD5B6" w:rsidR="006B0AD8" w:rsidRPr="003D58EC" w:rsidRDefault="006B0AD8" w:rsidP="006B0AD8">
            <w:pPr>
              <w:rPr>
                <w:bCs/>
                <w:sz w:val="22"/>
              </w:rPr>
            </w:pPr>
            <w:r w:rsidRPr="00F13E71">
              <w:rPr>
                <w:bCs/>
                <w:sz w:val="22"/>
              </w:rPr>
              <w:t>rri2mpkdda10v</w:t>
            </w:r>
            <w:r>
              <w:rPr>
                <w:bCs/>
                <w:sz w:val="22"/>
              </w:rPr>
              <w:t xml:space="preserve"> – Dev DB LPAR</w:t>
            </w:r>
          </w:p>
        </w:tc>
      </w:tr>
      <w:tr w:rsidR="006B0AD8" w:rsidRPr="003D58EC" w14:paraId="5A0FA555"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0FA552" w14:textId="1A7C4ADF"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0FA553" w14:textId="27D44701" w:rsidR="006B0AD8" w:rsidRPr="003D58EC" w:rsidRDefault="009C45DB" w:rsidP="006B0AD8">
            <w:pPr>
              <w:rPr>
                <w:bCs/>
                <w:sz w:val="22"/>
              </w:rPr>
            </w:pPr>
            <w:hyperlink r:id="rId65" w:tgtFrame="Detail" w:tooltip="ITPR037997 | rri2mpkwqlxxv | 108GB" w:history="1">
              <w:r w:rsidR="006B0AD8" w:rsidRPr="00F13E71">
                <w:rPr>
                  <w:rStyle w:val="Hyperlink"/>
                  <w:b/>
                  <w:bCs/>
                  <w:sz w:val="22"/>
                </w:rPr>
                <w:t>UNIX00718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0FA554" w14:textId="4D759633" w:rsidR="006B0AD8" w:rsidRPr="003D58EC" w:rsidRDefault="006B0AD8" w:rsidP="006B0AD8">
            <w:pPr>
              <w:rPr>
                <w:bCs/>
                <w:sz w:val="22"/>
              </w:rPr>
            </w:pPr>
            <w:r w:rsidRPr="00F13E71">
              <w:rPr>
                <w:bCs/>
                <w:sz w:val="22"/>
              </w:rPr>
              <w:t>rri2mpkwqlxxv</w:t>
            </w:r>
            <w:r>
              <w:rPr>
                <w:bCs/>
                <w:sz w:val="22"/>
              </w:rPr>
              <w:t xml:space="preserve"> – QA Apache VM</w:t>
            </w:r>
          </w:p>
        </w:tc>
      </w:tr>
      <w:tr w:rsidR="006B0AD8" w:rsidRPr="003D58EC" w14:paraId="7F66A628"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23EB1E" w14:textId="13D9E8E5"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FF9BB8" w14:textId="0DA6A64B" w:rsidR="006B0AD8" w:rsidRPr="003D58EC" w:rsidRDefault="009C45DB" w:rsidP="006B0AD8">
            <w:pPr>
              <w:rPr>
                <w:bCs/>
                <w:sz w:val="22"/>
              </w:rPr>
            </w:pPr>
            <w:hyperlink r:id="rId66" w:tgtFrame="Detail" w:tooltip="ITPR037997 | rri2mpkwdlxxv | 108GB" w:history="1">
              <w:r w:rsidR="006B0AD8" w:rsidRPr="00F13E71">
                <w:rPr>
                  <w:rStyle w:val="Hyperlink"/>
                  <w:b/>
                  <w:bCs/>
                  <w:sz w:val="22"/>
                </w:rPr>
                <w:t>UNIX00718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058FB3" w14:textId="43BBC11B" w:rsidR="006B0AD8" w:rsidRPr="003D58EC" w:rsidRDefault="006B0AD8" w:rsidP="006B0AD8">
            <w:pPr>
              <w:rPr>
                <w:bCs/>
                <w:sz w:val="22"/>
              </w:rPr>
            </w:pPr>
            <w:r w:rsidRPr="00F13E71">
              <w:rPr>
                <w:bCs/>
                <w:sz w:val="22"/>
              </w:rPr>
              <w:t>rri2mpkw</w:t>
            </w:r>
            <w:r>
              <w:rPr>
                <w:bCs/>
                <w:sz w:val="22"/>
              </w:rPr>
              <w:t>d</w:t>
            </w:r>
            <w:r w:rsidRPr="00F13E71">
              <w:rPr>
                <w:bCs/>
                <w:sz w:val="22"/>
              </w:rPr>
              <w:t>lxxv</w:t>
            </w:r>
            <w:r>
              <w:rPr>
                <w:bCs/>
                <w:sz w:val="22"/>
              </w:rPr>
              <w:t xml:space="preserve"> – Dev Apache VM</w:t>
            </w:r>
          </w:p>
        </w:tc>
      </w:tr>
      <w:tr w:rsidR="006B0AD8" w:rsidRPr="003D58EC" w14:paraId="3182A3DE"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014E76" w14:textId="51F35CA7"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2BB724" w14:textId="4555842C" w:rsidR="006B0AD8" w:rsidRPr="003D58EC" w:rsidRDefault="009C45DB" w:rsidP="006B0AD8">
            <w:pPr>
              <w:rPr>
                <w:bCs/>
                <w:sz w:val="22"/>
              </w:rPr>
            </w:pPr>
            <w:hyperlink r:id="rId67" w:tgtFrame="Detail" w:tooltip="ITPR037997 | rri2mpkaqlxxv | 188GB" w:history="1">
              <w:r w:rsidR="006B0AD8" w:rsidRPr="00F13E71">
                <w:rPr>
                  <w:rStyle w:val="Hyperlink"/>
                  <w:b/>
                  <w:bCs/>
                  <w:sz w:val="22"/>
                </w:rPr>
                <w:t>UNIX007186</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1DDBB6" w14:textId="4FFAFA67" w:rsidR="006B0AD8" w:rsidRPr="003D58EC" w:rsidRDefault="006B0AD8" w:rsidP="006B0AD8">
            <w:pPr>
              <w:rPr>
                <w:bCs/>
                <w:sz w:val="22"/>
              </w:rPr>
            </w:pPr>
            <w:r>
              <w:rPr>
                <w:bCs/>
                <w:sz w:val="22"/>
              </w:rPr>
              <w:t>rri2mpkaq</w:t>
            </w:r>
            <w:r w:rsidRPr="00F13E71">
              <w:rPr>
                <w:bCs/>
                <w:sz w:val="22"/>
              </w:rPr>
              <w:t>lxxv</w:t>
            </w:r>
            <w:r>
              <w:rPr>
                <w:bCs/>
                <w:sz w:val="22"/>
              </w:rPr>
              <w:t xml:space="preserve"> – QA Weblogic VM</w:t>
            </w:r>
          </w:p>
        </w:tc>
      </w:tr>
      <w:tr w:rsidR="006B0AD8" w:rsidRPr="003D58EC" w14:paraId="1C9014FB"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D551D0" w14:textId="41F33CEE"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B0946B" w14:textId="1467F757" w:rsidR="006B0AD8" w:rsidRPr="003D58EC" w:rsidRDefault="009C45DB" w:rsidP="006B0AD8">
            <w:pPr>
              <w:rPr>
                <w:bCs/>
                <w:sz w:val="22"/>
              </w:rPr>
            </w:pPr>
            <w:hyperlink r:id="rId68" w:tgtFrame="Detail" w:tooltip="ITPR037997 | rri2mpkadlxxv | 188GB" w:history="1">
              <w:r w:rsidR="006B0AD8" w:rsidRPr="00F13E71">
                <w:rPr>
                  <w:rStyle w:val="Hyperlink"/>
                  <w:b/>
                  <w:bCs/>
                  <w:sz w:val="22"/>
                </w:rPr>
                <w:t>UNIX00718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E3AB074" w14:textId="473D5D55" w:rsidR="006B0AD8" w:rsidRPr="003D58EC" w:rsidRDefault="006B0AD8" w:rsidP="006B0AD8">
            <w:pPr>
              <w:rPr>
                <w:bCs/>
                <w:sz w:val="22"/>
              </w:rPr>
            </w:pPr>
            <w:r w:rsidRPr="00F13E71">
              <w:rPr>
                <w:bCs/>
                <w:sz w:val="22"/>
              </w:rPr>
              <w:t>rri2mpk</w:t>
            </w:r>
            <w:r>
              <w:rPr>
                <w:bCs/>
                <w:sz w:val="22"/>
              </w:rPr>
              <w:t>ad</w:t>
            </w:r>
            <w:r w:rsidRPr="00F13E71">
              <w:rPr>
                <w:bCs/>
                <w:sz w:val="22"/>
              </w:rPr>
              <w:t>lxxv</w:t>
            </w:r>
            <w:r>
              <w:rPr>
                <w:bCs/>
                <w:sz w:val="22"/>
              </w:rPr>
              <w:t xml:space="preserve"> – Dev Weblogic VM</w:t>
            </w:r>
          </w:p>
        </w:tc>
      </w:tr>
      <w:tr w:rsidR="006B0AD8" w:rsidRPr="003D58EC" w14:paraId="5C09DEC0"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B7ED57" w14:textId="6D4496FA"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18C418" w14:textId="4E9ED7D3" w:rsidR="006B0AD8" w:rsidRPr="003D58EC" w:rsidRDefault="009C45DB" w:rsidP="006B0AD8">
            <w:pPr>
              <w:rPr>
                <w:bCs/>
                <w:sz w:val="22"/>
              </w:rPr>
            </w:pPr>
            <w:hyperlink r:id="rId69" w:tgtFrame="Detail" w:tooltip="ITPR037997 | rri2mpkwulxxv | 108GB" w:history="1">
              <w:r w:rsidR="006B0AD8" w:rsidRPr="00B74A8B">
                <w:rPr>
                  <w:rStyle w:val="Hyperlink"/>
                  <w:b/>
                  <w:bCs/>
                  <w:sz w:val="22"/>
                </w:rPr>
                <w:t>UNIX00720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27D456" w14:textId="0FD84324" w:rsidR="006B0AD8" w:rsidRPr="003D58EC" w:rsidRDefault="006B0AD8" w:rsidP="006B0AD8">
            <w:pPr>
              <w:rPr>
                <w:bCs/>
                <w:sz w:val="22"/>
              </w:rPr>
            </w:pPr>
            <w:r w:rsidRPr="00B81B35">
              <w:rPr>
                <w:bCs/>
                <w:sz w:val="22"/>
              </w:rPr>
              <w:t> rri2mpkwulxxv </w:t>
            </w:r>
            <w:r>
              <w:rPr>
                <w:bCs/>
                <w:sz w:val="22"/>
              </w:rPr>
              <w:t xml:space="preserve"> - UAT Apache VM</w:t>
            </w:r>
          </w:p>
        </w:tc>
      </w:tr>
      <w:tr w:rsidR="006B0AD8" w:rsidRPr="003D58EC" w14:paraId="16E7A0F8"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B36118" w14:textId="7B60DF24"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A07410" w14:textId="70C27F55" w:rsidR="006B0AD8" w:rsidRPr="003D58EC" w:rsidRDefault="009C45DB" w:rsidP="006B0AD8">
            <w:pPr>
              <w:rPr>
                <w:bCs/>
                <w:sz w:val="22"/>
              </w:rPr>
            </w:pPr>
            <w:hyperlink r:id="rId70" w:tgtFrame="Detail" w:tooltip="ITPR037997 | rri2mpkwulxxv | 108GB" w:history="1">
              <w:r w:rsidR="006B0AD8" w:rsidRPr="00B81B35">
                <w:rPr>
                  <w:rStyle w:val="Hyperlink"/>
                  <w:b/>
                  <w:bCs/>
                  <w:sz w:val="22"/>
                </w:rPr>
                <w:t>UNIX007206</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91794E" w14:textId="7B86F2FC" w:rsidR="006B0AD8" w:rsidRPr="003D58EC" w:rsidRDefault="006B0AD8" w:rsidP="006B0AD8">
            <w:pPr>
              <w:rPr>
                <w:bCs/>
                <w:sz w:val="22"/>
              </w:rPr>
            </w:pPr>
            <w:r w:rsidRPr="00B81B35">
              <w:rPr>
                <w:bCs/>
                <w:sz w:val="22"/>
              </w:rPr>
              <w:t> rri2mpkwulxxv </w:t>
            </w:r>
            <w:r>
              <w:rPr>
                <w:bCs/>
                <w:sz w:val="22"/>
              </w:rPr>
              <w:t xml:space="preserve">- </w:t>
            </w:r>
            <w:r w:rsidRPr="00B81B35">
              <w:rPr>
                <w:bCs/>
                <w:sz w:val="22"/>
              </w:rPr>
              <w:t>UAT Apache VM</w:t>
            </w:r>
          </w:p>
        </w:tc>
      </w:tr>
      <w:tr w:rsidR="006B0AD8" w:rsidRPr="003D58EC" w14:paraId="5F924942"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718D8" w14:textId="4E5D5EB0"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420ECA3" w14:textId="26FD9159" w:rsidR="006B0AD8" w:rsidRPr="003D58EC" w:rsidRDefault="009C45DB" w:rsidP="006B0AD8">
            <w:pPr>
              <w:rPr>
                <w:bCs/>
                <w:sz w:val="22"/>
              </w:rPr>
            </w:pPr>
            <w:hyperlink r:id="rId71" w:tgtFrame="Detail" w:tooltip="ITPR037997 | rri2mpkaulxxv | 188GB" w:history="1">
              <w:r w:rsidR="006B0AD8" w:rsidRPr="00B81B35">
                <w:rPr>
                  <w:rStyle w:val="Hyperlink"/>
                  <w:b/>
                  <w:bCs/>
                  <w:sz w:val="22"/>
                </w:rPr>
                <w:t>UNIX00720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2FEB5" w14:textId="7014C088" w:rsidR="006B0AD8" w:rsidRPr="003D58EC" w:rsidRDefault="006B0AD8" w:rsidP="006B0AD8">
            <w:pPr>
              <w:rPr>
                <w:bCs/>
                <w:sz w:val="22"/>
              </w:rPr>
            </w:pPr>
            <w:r>
              <w:rPr>
                <w:bCs/>
                <w:sz w:val="22"/>
              </w:rPr>
              <w:t> rri2mpka</w:t>
            </w:r>
            <w:r w:rsidRPr="00B81B35">
              <w:rPr>
                <w:bCs/>
                <w:sz w:val="22"/>
              </w:rPr>
              <w:t>ulxxv </w:t>
            </w:r>
            <w:r>
              <w:rPr>
                <w:bCs/>
                <w:sz w:val="22"/>
              </w:rPr>
              <w:t>– UAT Weblogic</w:t>
            </w:r>
            <w:r w:rsidRPr="00B81B35">
              <w:rPr>
                <w:bCs/>
                <w:sz w:val="22"/>
              </w:rPr>
              <w:t xml:space="preserve"> VM</w:t>
            </w:r>
          </w:p>
        </w:tc>
      </w:tr>
      <w:tr w:rsidR="006B0AD8" w:rsidRPr="003D58EC" w14:paraId="545CE864"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14B36" w14:textId="6F067474"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7F0F1D" w14:textId="3E91E853" w:rsidR="006B0AD8" w:rsidRPr="003D58EC" w:rsidRDefault="009C45DB" w:rsidP="006B0AD8">
            <w:pPr>
              <w:rPr>
                <w:bCs/>
                <w:sz w:val="22"/>
              </w:rPr>
            </w:pPr>
            <w:hyperlink r:id="rId72" w:tgtFrame="Detail" w:tooltip="ITPR037997 | rri2mpkaulxxv | 188GB" w:history="1">
              <w:r w:rsidR="006B0AD8" w:rsidRPr="00B81B35">
                <w:rPr>
                  <w:rStyle w:val="Hyperlink"/>
                  <w:b/>
                  <w:bCs/>
                  <w:sz w:val="22"/>
                </w:rPr>
                <w:t>UNIX007208</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73A3BA" w14:textId="76BD0B1B" w:rsidR="006B0AD8" w:rsidRPr="003D58EC" w:rsidRDefault="006B0AD8" w:rsidP="006B0AD8">
            <w:pPr>
              <w:rPr>
                <w:bCs/>
                <w:sz w:val="22"/>
              </w:rPr>
            </w:pPr>
            <w:r>
              <w:rPr>
                <w:bCs/>
                <w:sz w:val="22"/>
              </w:rPr>
              <w:t> rri2mpka</w:t>
            </w:r>
            <w:r w:rsidRPr="00B81B35">
              <w:rPr>
                <w:bCs/>
                <w:sz w:val="22"/>
              </w:rPr>
              <w:t>ulxxv </w:t>
            </w:r>
            <w:r>
              <w:rPr>
                <w:bCs/>
                <w:sz w:val="22"/>
              </w:rPr>
              <w:t>- UAT Weblogic</w:t>
            </w:r>
            <w:r w:rsidRPr="00B81B35">
              <w:rPr>
                <w:bCs/>
                <w:sz w:val="22"/>
              </w:rPr>
              <w:t xml:space="preserve"> VM</w:t>
            </w:r>
          </w:p>
        </w:tc>
      </w:tr>
      <w:tr w:rsidR="006B0AD8" w:rsidRPr="003D58EC" w14:paraId="3954CEF0"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4C2BA8" w14:textId="27E3EEFE"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339205" w14:textId="4C9A56AC" w:rsidR="006B0AD8" w:rsidRPr="003D58EC" w:rsidRDefault="009C45DB" w:rsidP="006B0AD8">
            <w:pPr>
              <w:rPr>
                <w:bCs/>
                <w:sz w:val="22"/>
              </w:rPr>
            </w:pPr>
            <w:hyperlink r:id="rId73" w:tgtFrame="Detail" w:tooltip="ITPR037997 | rri2mpkdua10v | 1GB" w:history="1">
              <w:r w:rsidR="006B0AD8" w:rsidRPr="001C05FD">
                <w:rPr>
                  <w:rStyle w:val="Hyperlink"/>
                  <w:bCs/>
                  <w:sz w:val="22"/>
                </w:rPr>
                <w:t>UNIX007209</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56FF4" w14:textId="6015C729" w:rsidR="006B0AD8" w:rsidRPr="003D58EC" w:rsidRDefault="006B0AD8" w:rsidP="006B0AD8">
            <w:pPr>
              <w:rPr>
                <w:bCs/>
                <w:sz w:val="22"/>
              </w:rPr>
            </w:pPr>
            <w:r>
              <w:rPr>
                <w:bCs/>
                <w:sz w:val="22"/>
              </w:rPr>
              <w:t>rri2mpkdua10a – UAT DB LPAR</w:t>
            </w:r>
          </w:p>
        </w:tc>
      </w:tr>
      <w:tr w:rsidR="006B0AD8" w:rsidRPr="003D58EC" w14:paraId="04038219"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93AB3A" w14:textId="6E544D3A"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1C81FA" w14:textId="4901B1F8" w:rsidR="006B0AD8" w:rsidRPr="003D58EC" w:rsidRDefault="009C45DB" w:rsidP="006B0AD8">
            <w:pPr>
              <w:rPr>
                <w:bCs/>
                <w:sz w:val="22"/>
              </w:rPr>
            </w:pPr>
            <w:hyperlink r:id="rId74" w:tgtFrame="Detail" w:tooltip="ITPR037997 | rri2mpkdua11v | 1GB" w:history="1">
              <w:r w:rsidR="006B0AD8" w:rsidRPr="001C05FD">
                <w:rPr>
                  <w:rStyle w:val="Hyperlink"/>
                  <w:bCs/>
                  <w:sz w:val="22"/>
                </w:rPr>
                <w:t>UNIX007210</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B30640" w14:textId="40BEBB2E" w:rsidR="006B0AD8" w:rsidRPr="003D58EC" w:rsidRDefault="006B0AD8" w:rsidP="006B0AD8">
            <w:pPr>
              <w:rPr>
                <w:bCs/>
                <w:sz w:val="22"/>
              </w:rPr>
            </w:pPr>
            <w:r>
              <w:rPr>
                <w:bCs/>
                <w:sz w:val="22"/>
              </w:rPr>
              <w:t>rri2mpkdua10b – UAT DB LPAR</w:t>
            </w:r>
          </w:p>
        </w:tc>
      </w:tr>
      <w:tr w:rsidR="006B0AD8" w:rsidRPr="003D58EC" w14:paraId="65EEA3C8"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43AA4" w14:textId="61C018ED"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BA77FF" w14:textId="44CDF899" w:rsidR="006B0AD8" w:rsidRPr="003D58EC" w:rsidRDefault="009C45DB" w:rsidP="006B0AD8">
            <w:pPr>
              <w:rPr>
                <w:bCs/>
                <w:sz w:val="22"/>
              </w:rPr>
            </w:pPr>
            <w:hyperlink r:id="rId75" w:tgtFrame="Detail" w:tooltip="ITPR037997 | rri2mpkwnlxxv | 108GB" w:history="1">
              <w:r w:rsidR="006B0AD8" w:rsidRPr="002A7480">
                <w:rPr>
                  <w:rStyle w:val="Hyperlink"/>
                  <w:bCs/>
                  <w:sz w:val="22"/>
                </w:rPr>
                <w:t>UNIX007212</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9A6A58" w14:textId="1B34659B" w:rsidR="006B0AD8" w:rsidRPr="003D58EC" w:rsidRDefault="006B0AD8" w:rsidP="006B0AD8">
            <w:pPr>
              <w:rPr>
                <w:bCs/>
                <w:sz w:val="22"/>
              </w:rPr>
            </w:pPr>
            <w:r w:rsidRPr="002A7480">
              <w:rPr>
                <w:bCs/>
                <w:sz w:val="22"/>
              </w:rPr>
              <w:t>rri2mpkwnlxxv</w:t>
            </w:r>
            <w:r>
              <w:rPr>
                <w:bCs/>
                <w:sz w:val="22"/>
              </w:rPr>
              <w:t xml:space="preserve"> – PT Apache VM</w:t>
            </w:r>
          </w:p>
        </w:tc>
      </w:tr>
      <w:tr w:rsidR="006B0AD8" w:rsidRPr="003D58EC" w14:paraId="64C1F1C5"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0E2C7D" w14:textId="21892274"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CD826A" w14:textId="7C062376" w:rsidR="006B0AD8" w:rsidRPr="003D58EC" w:rsidRDefault="009C45DB" w:rsidP="006B0AD8">
            <w:pPr>
              <w:rPr>
                <w:bCs/>
                <w:sz w:val="22"/>
              </w:rPr>
            </w:pPr>
            <w:hyperlink r:id="rId76" w:tgtFrame="Detail" w:tooltip="ITPR037997 | rri2mpkwnlxxv | 108GB" w:history="1">
              <w:r w:rsidR="006B0AD8" w:rsidRPr="002A7480">
                <w:rPr>
                  <w:rStyle w:val="Hyperlink"/>
                  <w:bCs/>
                  <w:sz w:val="22"/>
                </w:rPr>
                <w:t>UNIX007213</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10EF87" w14:textId="2F90B438" w:rsidR="006B0AD8" w:rsidRPr="003D58EC" w:rsidRDefault="006B0AD8" w:rsidP="006B0AD8">
            <w:pPr>
              <w:rPr>
                <w:bCs/>
                <w:sz w:val="22"/>
              </w:rPr>
            </w:pPr>
            <w:r w:rsidRPr="002A7480">
              <w:rPr>
                <w:bCs/>
                <w:sz w:val="22"/>
              </w:rPr>
              <w:t>rri2mpkwnlxxv</w:t>
            </w:r>
            <w:r>
              <w:rPr>
                <w:bCs/>
                <w:sz w:val="22"/>
              </w:rPr>
              <w:t xml:space="preserve"> - </w:t>
            </w:r>
            <w:r w:rsidRPr="002A7480">
              <w:rPr>
                <w:bCs/>
                <w:sz w:val="22"/>
              </w:rPr>
              <w:t>PT Apache VM</w:t>
            </w:r>
          </w:p>
        </w:tc>
      </w:tr>
      <w:tr w:rsidR="006B0AD8" w:rsidRPr="003D58EC" w14:paraId="521FD209"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2078C8" w14:textId="24FB7444"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682C6" w14:textId="4D4AE0E1" w:rsidR="006B0AD8" w:rsidRPr="003D58EC" w:rsidRDefault="009C45DB" w:rsidP="006B0AD8">
            <w:pPr>
              <w:rPr>
                <w:bCs/>
                <w:sz w:val="22"/>
              </w:rPr>
            </w:pPr>
            <w:hyperlink r:id="rId77" w:tgtFrame="Detail" w:tooltip="ITPR037997 | rri2mpkanlxxv | 188GB" w:history="1">
              <w:r w:rsidR="006B0AD8" w:rsidRPr="002A7480">
                <w:rPr>
                  <w:rStyle w:val="Hyperlink"/>
                  <w:bCs/>
                  <w:sz w:val="22"/>
                </w:rPr>
                <w:t>UNIX00721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993B1FC" w14:textId="217FE9F2" w:rsidR="006B0AD8" w:rsidRPr="003D58EC" w:rsidRDefault="006B0AD8" w:rsidP="006B0AD8">
            <w:pPr>
              <w:rPr>
                <w:bCs/>
                <w:sz w:val="22"/>
              </w:rPr>
            </w:pPr>
            <w:r w:rsidRPr="002A7480">
              <w:rPr>
                <w:bCs/>
                <w:sz w:val="22"/>
              </w:rPr>
              <w:t>rri2mpk</w:t>
            </w:r>
            <w:r>
              <w:rPr>
                <w:bCs/>
                <w:sz w:val="22"/>
              </w:rPr>
              <w:t>a</w:t>
            </w:r>
            <w:r w:rsidRPr="002A7480">
              <w:rPr>
                <w:bCs/>
                <w:sz w:val="22"/>
              </w:rPr>
              <w:t>nlxxv</w:t>
            </w:r>
            <w:r>
              <w:rPr>
                <w:bCs/>
                <w:sz w:val="22"/>
              </w:rPr>
              <w:t xml:space="preserve"> - </w:t>
            </w:r>
            <w:r w:rsidRPr="002A7480">
              <w:rPr>
                <w:bCs/>
                <w:sz w:val="22"/>
              </w:rPr>
              <w:t xml:space="preserve">PT </w:t>
            </w:r>
            <w:r>
              <w:rPr>
                <w:bCs/>
                <w:sz w:val="22"/>
              </w:rPr>
              <w:t>Weblogic</w:t>
            </w:r>
            <w:r w:rsidRPr="002A7480">
              <w:rPr>
                <w:bCs/>
                <w:sz w:val="22"/>
              </w:rPr>
              <w:t xml:space="preserve"> VM</w:t>
            </w:r>
          </w:p>
        </w:tc>
      </w:tr>
      <w:tr w:rsidR="006B0AD8" w:rsidRPr="003D58EC" w14:paraId="5F5F1399"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C973AB" w14:textId="5DA80A0D" w:rsidR="006B0AD8" w:rsidRPr="003D58EC"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673D24" w14:textId="58046199" w:rsidR="006B0AD8" w:rsidRPr="003D58EC" w:rsidRDefault="009C45DB" w:rsidP="006B0AD8">
            <w:pPr>
              <w:rPr>
                <w:bCs/>
                <w:sz w:val="22"/>
              </w:rPr>
            </w:pPr>
            <w:hyperlink r:id="rId78" w:tgtFrame="Detail" w:tooltip="ITPR037997 | rri2mpkanlxxv | 188GB" w:history="1">
              <w:r w:rsidR="006B0AD8" w:rsidRPr="002A7480">
                <w:rPr>
                  <w:rStyle w:val="Hyperlink"/>
                  <w:bCs/>
                  <w:sz w:val="22"/>
                </w:rPr>
                <w:t>UNIX00721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A155A3" w14:textId="57861859" w:rsidR="006B0AD8" w:rsidRPr="003D58EC" w:rsidRDefault="006B0AD8" w:rsidP="006B0AD8">
            <w:pPr>
              <w:rPr>
                <w:bCs/>
                <w:sz w:val="22"/>
              </w:rPr>
            </w:pPr>
            <w:r>
              <w:rPr>
                <w:bCs/>
                <w:sz w:val="22"/>
              </w:rPr>
              <w:t>rri2mpka</w:t>
            </w:r>
            <w:r w:rsidRPr="002A7480">
              <w:rPr>
                <w:bCs/>
                <w:sz w:val="22"/>
              </w:rPr>
              <w:t>nlxxv</w:t>
            </w:r>
            <w:r>
              <w:rPr>
                <w:bCs/>
                <w:sz w:val="22"/>
              </w:rPr>
              <w:t xml:space="preserve"> - </w:t>
            </w:r>
            <w:r w:rsidRPr="002A7480">
              <w:rPr>
                <w:bCs/>
                <w:sz w:val="22"/>
              </w:rPr>
              <w:t>PT Weblogic VM</w:t>
            </w:r>
          </w:p>
        </w:tc>
      </w:tr>
      <w:tr w:rsidR="006B0AD8" w:rsidRPr="003D58EC" w14:paraId="5DE51244"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985890" w14:textId="56A62FD3"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8A7404" w14:textId="4A08F855" w:rsidR="006B0AD8" w:rsidRDefault="009C45DB" w:rsidP="006B0AD8">
            <w:pPr>
              <w:rPr>
                <w:rStyle w:val="Hyperlink"/>
                <w:bCs/>
                <w:sz w:val="22"/>
              </w:rPr>
            </w:pPr>
            <w:hyperlink r:id="rId79" w:tgtFrame="Detail" w:tooltip="ITPR037997 | rri1mpkwpl10v | 1GB" w:history="1">
              <w:r w:rsidR="006B0AD8" w:rsidRPr="001F6D25">
                <w:rPr>
                  <w:rStyle w:val="Hyperlink"/>
                  <w:b/>
                  <w:bCs/>
                  <w:sz w:val="22"/>
                </w:rPr>
                <w:t>UNIX007220</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917FE9" w14:textId="3DD4ACB2" w:rsidR="006B0AD8" w:rsidRDefault="006B0AD8" w:rsidP="006B0AD8">
            <w:pPr>
              <w:rPr>
                <w:bCs/>
                <w:sz w:val="22"/>
              </w:rPr>
            </w:pPr>
            <w:r w:rsidRPr="001F6D25">
              <w:rPr>
                <w:bCs/>
                <w:sz w:val="22"/>
              </w:rPr>
              <w:t>rri1mpkwpl10v</w:t>
            </w:r>
            <w:r>
              <w:rPr>
                <w:bCs/>
                <w:sz w:val="22"/>
              </w:rPr>
              <w:t xml:space="preserve"> – Prod Apache VM</w:t>
            </w:r>
          </w:p>
        </w:tc>
      </w:tr>
      <w:tr w:rsidR="006B0AD8" w:rsidRPr="003D58EC" w14:paraId="6C7735F9"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E059A8" w14:textId="4085A62B"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DC6F0E" w14:textId="499DB602" w:rsidR="006B0AD8" w:rsidRDefault="009C45DB" w:rsidP="006B0AD8">
            <w:pPr>
              <w:rPr>
                <w:rStyle w:val="Hyperlink"/>
                <w:bCs/>
                <w:sz w:val="22"/>
              </w:rPr>
            </w:pPr>
            <w:hyperlink r:id="rId80" w:tgtFrame="Detail" w:tooltip="ITPR037997 | rri1mpkwpl11v | 1GB" w:history="1">
              <w:r w:rsidR="006B0AD8" w:rsidRPr="001F6D25">
                <w:rPr>
                  <w:rStyle w:val="Hyperlink"/>
                  <w:b/>
                  <w:bCs/>
                  <w:sz w:val="22"/>
                </w:rPr>
                <w:t>UNIX007221</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9D2A94" w14:textId="18A155D6" w:rsidR="006B0AD8" w:rsidRDefault="006B0AD8" w:rsidP="006B0AD8">
            <w:pPr>
              <w:rPr>
                <w:bCs/>
                <w:sz w:val="22"/>
              </w:rPr>
            </w:pPr>
            <w:r>
              <w:rPr>
                <w:bCs/>
                <w:sz w:val="22"/>
              </w:rPr>
              <w:t>rri1mpkwpl11</w:t>
            </w:r>
            <w:r w:rsidRPr="001F6D25">
              <w:rPr>
                <w:bCs/>
                <w:sz w:val="22"/>
              </w:rPr>
              <w:t>v</w:t>
            </w:r>
            <w:r>
              <w:rPr>
                <w:bCs/>
                <w:sz w:val="22"/>
              </w:rPr>
              <w:t xml:space="preserve"> - </w:t>
            </w:r>
            <w:r w:rsidRPr="001F6D25">
              <w:rPr>
                <w:bCs/>
                <w:sz w:val="22"/>
              </w:rPr>
              <w:t>Prod Apache VM</w:t>
            </w:r>
          </w:p>
        </w:tc>
      </w:tr>
      <w:tr w:rsidR="006B0AD8" w:rsidRPr="003D58EC" w14:paraId="2D4981DA"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12F08" w14:textId="62448467"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FE63D1E" w14:textId="5D0D6461" w:rsidR="006B0AD8" w:rsidRDefault="009C45DB" w:rsidP="006B0AD8">
            <w:pPr>
              <w:rPr>
                <w:rStyle w:val="Hyperlink"/>
                <w:bCs/>
                <w:sz w:val="22"/>
              </w:rPr>
            </w:pPr>
            <w:hyperlink r:id="rId81" w:tgtFrame="Detail" w:tooltip="ITPR037997 | rri1mpkapl10v | 1GB" w:history="1">
              <w:r w:rsidR="006B0AD8" w:rsidRPr="001F6D25">
                <w:rPr>
                  <w:rStyle w:val="Hyperlink"/>
                  <w:b/>
                  <w:bCs/>
                  <w:sz w:val="22"/>
                </w:rPr>
                <w:t>UNIX007222</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C3816F" w14:textId="3A84D05C" w:rsidR="006B0AD8" w:rsidRDefault="006B0AD8" w:rsidP="006B0AD8">
            <w:pPr>
              <w:rPr>
                <w:bCs/>
                <w:sz w:val="22"/>
              </w:rPr>
            </w:pPr>
            <w:r w:rsidRPr="001F6D25">
              <w:rPr>
                <w:bCs/>
                <w:sz w:val="22"/>
              </w:rPr>
              <w:t>rri1mpkapl10v</w:t>
            </w:r>
            <w:r>
              <w:rPr>
                <w:bCs/>
                <w:sz w:val="22"/>
              </w:rPr>
              <w:t xml:space="preserve"> - Prod</w:t>
            </w:r>
            <w:r w:rsidRPr="001F6D25">
              <w:rPr>
                <w:bCs/>
                <w:sz w:val="22"/>
              </w:rPr>
              <w:t xml:space="preserve"> Weblogic VM</w:t>
            </w:r>
          </w:p>
        </w:tc>
      </w:tr>
      <w:tr w:rsidR="006B0AD8" w:rsidRPr="003D58EC" w14:paraId="5C1D317F"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074BDA" w14:textId="799859E0"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5EB39" w14:textId="4040DD28" w:rsidR="006B0AD8" w:rsidRDefault="009C45DB" w:rsidP="006B0AD8">
            <w:pPr>
              <w:rPr>
                <w:rStyle w:val="Hyperlink"/>
                <w:bCs/>
                <w:sz w:val="22"/>
              </w:rPr>
            </w:pPr>
            <w:hyperlink r:id="rId82" w:tgtFrame="Detail" w:tooltip="ITPR037997 | rri1mpkapl11v | 1GB" w:history="1">
              <w:r w:rsidR="006B0AD8" w:rsidRPr="001F6D25">
                <w:rPr>
                  <w:rStyle w:val="Hyperlink"/>
                  <w:b/>
                  <w:bCs/>
                  <w:sz w:val="22"/>
                </w:rPr>
                <w:t>UNIX007223</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DBB74" w14:textId="73C7558B" w:rsidR="006B0AD8" w:rsidRDefault="006B0AD8" w:rsidP="006B0AD8">
            <w:pPr>
              <w:rPr>
                <w:bCs/>
                <w:sz w:val="22"/>
              </w:rPr>
            </w:pPr>
            <w:r>
              <w:rPr>
                <w:bCs/>
                <w:sz w:val="22"/>
              </w:rPr>
              <w:t>rri1mpkapl11</w:t>
            </w:r>
            <w:r w:rsidRPr="001F6D25">
              <w:rPr>
                <w:bCs/>
                <w:sz w:val="22"/>
              </w:rPr>
              <w:t>v</w:t>
            </w:r>
            <w:r>
              <w:rPr>
                <w:bCs/>
                <w:sz w:val="22"/>
              </w:rPr>
              <w:t xml:space="preserve"> - Prod</w:t>
            </w:r>
            <w:r w:rsidRPr="001F6D25">
              <w:rPr>
                <w:bCs/>
                <w:sz w:val="22"/>
              </w:rPr>
              <w:t xml:space="preserve"> Weblogic VM</w:t>
            </w:r>
          </w:p>
        </w:tc>
      </w:tr>
      <w:tr w:rsidR="006B0AD8" w:rsidRPr="003D58EC" w14:paraId="1DB83EEA"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1408C" w14:textId="64BCED3E"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360D81" w14:textId="07330272" w:rsidR="006B0AD8" w:rsidRDefault="009C45DB" w:rsidP="006B0AD8">
            <w:pPr>
              <w:rPr>
                <w:rStyle w:val="Hyperlink"/>
                <w:bCs/>
                <w:sz w:val="22"/>
              </w:rPr>
            </w:pPr>
            <w:hyperlink r:id="rId83" w:tgtFrame="Detail" w:tooltip="ITPR037997 | SDDC - raz1mpkwplxxv | 108GB" w:history="1">
              <w:r w:rsidR="006B0AD8" w:rsidRPr="001F6D25">
                <w:rPr>
                  <w:rStyle w:val="Hyperlink"/>
                  <w:b/>
                  <w:bCs/>
                  <w:sz w:val="22"/>
                </w:rPr>
                <w:t>UNIX007224</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B0F51E" w14:textId="107DFD93" w:rsidR="006B0AD8" w:rsidRDefault="006B0AD8" w:rsidP="006B0AD8">
            <w:pPr>
              <w:rPr>
                <w:bCs/>
                <w:sz w:val="22"/>
              </w:rPr>
            </w:pPr>
            <w:r w:rsidRPr="001F6D25">
              <w:rPr>
                <w:bCs/>
                <w:sz w:val="22"/>
              </w:rPr>
              <w:t> raz1mpkwplxxv </w:t>
            </w:r>
            <w:r>
              <w:rPr>
                <w:bCs/>
                <w:sz w:val="22"/>
              </w:rPr>
              <w:t>- DR</w:t>
            </w:r>
            <w:r w:rsidRPr="001F6D25">
              <w:rPr>
                <w:bCs/>
                <w:sz w:val="22"/>
              </w:rPr>
              <w:t xml:space="preserve"> Apache VM</w:t>
            </w:r>
          </w:p>
        </w:tc>
      </w:tr>
      <w:tr w:rsidR="006B0AD8" w:rsidRPr="003D58EC" w14:paraId="19236EE7"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267A2" w14:textId="3EE661EE"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5E7669" w14:textId="5A834386" w:rsidR="006B0AD8" w:rsidRDefault="009C45DB" w:rsidP="006B0AD8">
            <w:pPr>
              <w:rPr>
                <w:rStyle w:val="Hyperlink"/>
                <w:bCs/>
                <w:sz w:val="22"/>
              </w:rPr>
            </w:pPr>
            <w:hyperlink r:id="rId84" w:tgtFrame="Detail" w:tooltip="ITPR037997 | SDDC - raz1mpkwplxxv | 108GB" w:history="1">
              <w:r w:rsidR="006B0AD8" w:rsidRPr="001F6D25">
                <w:rPr>
                  <w:rStyle w:val="Hyperlink"/>
                  <w:b/>
                  <w:bCs/>
                  <w:sz w:val="22"/>
                </w:rPr>
                <w:t>UNIX00722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F17BB4" w14:textId="578D06E0" w:rsidR="006B0AD8" w:rsidRDefault="006B0AD8" w:rsidP="006B0AD8">
            <w:pPr>
              <w:rPr>
                <w:bCs/>
                <w:sz w:val="22"/>
              </w:rPr>
            </w:pPr>
            <w:r w:rsidRPr="001F6D25">
              <w:rPr>
                <w:bCs/>
                <w:sz w:val="22"/>
              </w:rPr>
              <w:t> raz1mpkwplxxv </w:t>
            </w:r>
            <w:r>
              <w:rPr>
                <w:bCs/>
                <w:sz w:val="22"/>
              </w:rPr>
              <w:t>- DR</w:t>
            </w:r>
            <w:r w:rsidRPr="001F6D25">
              <w:rPr>
                <w:bCs/>
                <w:sz w:val="22"/>
              </w:rPr>
              <w:t xml:space="preserve"> Apache VM</w:t>
            </w:r>
          </w:p>
        </w:tc>
      </w:tr>
      <w:tr w:rsidR="006B0AD8" w:rsidRPr="003D58EC" w14:paraId="2E81309D"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24478" w14:textId="2747AB59"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7E9A467" w14:textId="60AAE7B3" w:rsidR="006B0AD8" w:rsidRDefault="009C45DB" w:rsidP="006B0AD8">
            <w:pPr>
              <w:rPr>
                <w:rStyle w:val="Hyperlink"/>
                <w:bCs/>
                <w:sz w:val="22"/>
              </w:rPr>
            </w:pPr>
            <w:hyperlink r:id="rId85" w:tgtFrame="Detail" w:tooltip="ITPR037997 | SDDC - raz1mpkaplxxv | 188GB" w:history="1">
              <w:r w:rsidR="006B0AD8" w:rsidRPr="001F6D25">
                <w:rPr>
                  <w:rStyle w:val="Hyperlink"/>
                  <w:b/>
                  <w:bCs/>
                  <w:sz w:val="22"/>
                </w:rPr>
                <w:t>UNIX007226</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550A83" w14:textId="360C8CDB" w:rsidR="006B0AD8" w:rsidRDefault="006B0AD8" w:rsidP="006B0AD8">
            <w:pPr>
              <w:rPr>
                <w:bCs/>
                <w:sz w:val="22"/>
              </w:rPr>
            </w:pPr>
            <w:r w:rsidRPr="001F6D25">
              <w:rPr>
                <w:bCs/>
                <w:sz w:val="22"/>
              </w:rPr>
              <w:t>raz1mpkaplxxv </w:t>
            </w:r>
            <w:r>
              <w:rPr>
                <w:bCs/>
                <w:sz w:val="22"/>
              </w:rPr>
              <w:t>- DR</w:t>
            </w:r>
            <w:r w:rsidRPr="001F6D25">
              <w:rPr>
                <w:bCs/>
                <w:sz w:val="22"/>
              </w:rPr>
              <w:t xml:space="preserve"> Weblogic VM</w:t>
            </w:r>
          </w:p>
        </w:tc>
      </w:tr>
      <w:tr w:rsidR="006B0AD8" w:rsidRPr="003D58EC" w14:paraId="602BF5F7"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2B587" w14:textId="03853E8A"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6AC241" w14:textId="3CAF73FB" w:rsidR="006B0AD8" w:rsidRDefault="009C45DB" w:rsidP="006B0AD8">
            <w:pPr>
              <w:rPr>
                <w:rStyle w:val="Hyperlink"/>
                <w:bCs/>
                <w:sz w:val="22"/>
              </w:rPr>
            </w:pPr>
            <w:hyperlink r:id="rId86" w:tgtFrame="Detail" w:tooltip="ITPR037997 | SDDC - raz1mpkaplxxv | 188GB" w:history="1">
              <w:r w:rsidR="006B0AD8" w:rsidRPr="001F6D25">
                <w:rPr>
                  <w:rStyle w:val="Hyperlink"/>
                  <w:b/>
                  <w:bCs/>
                  <w:sz w:val="22"/>
                </w:rPr>
                <w:t>UNIX00722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AAF2A8" w14:textId="6A92D6FB" w:rsidR="006B0AD8" w:rsidRDefault="006B0AD8" w:rsidP="006B0AD8">
            <w:pPr>
              <w:rPr>
                <w:bCs/>
                <w:sz w:val="22"/>
              </w:rPr>
            </w:pPr>
            <w:r w:rsidRPr="001F6D25">
              <w:rPr>
                <w:bCs/>
                <w:sz w:val="22"/>
              </w:rPr>
              <w:t>raz1mpkaplxxv </w:t>
            </w:r>
            <w:r>
              <w:rPr>
                <w:bCs/>
                <w:sz w:val="22"/>
              </w:rPr>
              <w:t>- DR</w:t>
            </w:r>
            <w:r w:rsidRPr="001F6D25">
              <w:rPr>
                <w:bCs/>
                <w:sz w:val="22"/>
              </w:rPr>
              <w:t xml:space="preserve"> Weblogic VM</w:t>
            </w:r>
          </w:p>
        </w:tc>
      </w:tr>
      <w:tr w:rsidR="006B0AD8" w:rsidRPr="003D58EC" w14:paraId="1B6BED4F"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F893B8" w14:textId="5E40229E"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47D03D" w14:textId="04234B9C" w:rsidR="006B0AD8" w:rsidRDefault="009C45DB" w:rsidP="006B0AD8">
            <w:pPr>
              <w:rPr>
                <w:rStyle w:val="Hyperlink"/>
                <w:bCs/>
                <w:sz w:val="22"/>
              </w:rPr>
            </w:pPr>
            <w:hyperlink r:id="rId87" w:tgtFrame="Detail" w:tooltip="ITPR037997 | rri1mpkdna1a | 1GB" w:history="1">
              <w:r w:rsidR="006B0AD8" w:rsidRPr="0019734B">
                <w:rPr>
                  <w:rStyle w:val="Hyperlink"/>
                  <w:bCs/>
                  <w:sz w:val="22"/>
                </w:rPr>
                <w:t>UNIX007435</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0C7833" w14:textId="2169162E" w:rsidR="006B0AD8" w:rsidRDefault="006B0AD8" w:rsidP="006B0AD8">
            <w:pPr>
              <w:rPr>
                <w:bCs/>
                <w:sz w:val="22"/>
              </w:rPr>
            </w:pPr>
            <w:r w:rsidRPr="0019734B">
              <w:rPr>
                <w:bCs/>
                <w:sz w:val="22"/>
              </w:rPr>
              <w:t>rri1mpkdna1a</w:t>
            </w:r>
            <w:r>
              <w:rPr>
                <w:bCs/>
                <w:sz w:val="22"/>
              </w:rPr>
              <w:t xml:space="preserve"> – PT DB LPAR</w:t>
            </w:r>
          </w:p>
        </w:tc>
      </w:tr>
      <w:tr w:rsidR="006B0AD8" w:rsidRPr="003D58EC" w14:paraId="1B055D3C"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7BACB2" w14:textId="5D7CFCCF"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9CD699" w14:textId="4C599BAA" w:rsidR="006B0AD8" w:rsidRDefault="009C45DB" w:rsidP="006B0AD8">
            <w:pPr>
              <w:rPr>
                <w:rStyle w:val="Hyperlink"/>
                <w:bCs/>
                <w:sz w:val="22"/>
              </w:rPr>
            </w:pPr>
            <w:hyperlink r:id="rId88" w:tgtFrame="Detail" w:tooltip="ITPR037997 | rri1mpkdna1b | 1GB" w:history="1">
              <w:r w:rsidR="006B0AD8" w:rsidRPr="0019734B">
                <w:rPr>
                  <w:rStyle w:val="Hyperlink"/>
                  <w:bCs/>
                  <w:sz w:val="22"/>
                </w:rPr>
                <w:t>UNIX007436</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16C53" w14:textId="5FEA45CF" w:rsidR="006B0AD8" w:rsidRDefault="006B0AD8" w:rsidP="006B0AD8">
            <w:pPr>
              <w:rPr>
                <w:bCs/>
                <w:sz w:val="22"/>
              </w:rPr>
            </w:pPr>
            <w:r w:rsidRPr="0019734B">
              <w:rPr>
                <w:bCs/>
                <w:sz w:val="22"/>
              </w:rPr>
              <w:t>rri1mpkdna1b</w:t>
            </w:r>
            <w:r>
              <w:rPr>
                <w:bCs/>
                <w:sz w:val="22"/>
              </w:rPr>
              <w:t xml:space="preserve"> - </w:t>
            </w:r>
            <w:r w:rsidRPr="0019734B">
              <w:rPr>
                <w:bCs/>
                <w:sz w:val="22"/>
              </w:rPr>
              <w:t>PT DB LPAR</w:t>
            </w:r>
          </w:p>
        </w:tc>
      </w:tr>
      <w:tr w:rsidR="006B0AD8" w:rsidRPr="003D58EC" w14:paraId="3C0FA043"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DCB52F" w14:textId="1EFB833E"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1FCFF4" w14:textId="2CF198D6" w:rsidR="006B0AD8" w:rsidRDefault="009C45DB" w:rsidP="006B0AD8">
            <w:pPr>
              <w:rPr>
                <w:rStyle w:val="Hyperlink"/>
                <w:bCs/>
                <w:sz w:val="22"/>
              </w:rPr>
            </w:pPr>
            <w:hyperlink r:id="rId89" w:tgtFrame="Detail" w:tooltip="ITPR037997 | rri2mpkdna1a | 1GB" w:history="1">
              <w:r w:rsidR="006B0AD8" w:rsidRPr="0019734B">
                <w:rPr>
                  <w:rStyle w:val="Hyperlink"/>
                  <w:bCs/>
                  <w:sz w:val="22"/>
                </w:rPr>
                <w:t>UNIX007437</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796B21" w14:textId="7EA72D34" w:rsidR="006B0AD8" w:rsidRDefault="006B0AD8" w:rsidP="006B0AD8">
            <w:pPr>
              <w:rPr>
                <w:bCs/>
                <w:sz w:val="22"/>
              </w:rPr>
            </w:pPr>
            <w:r w:rsidRPr="0019734B">
              <w:rPr>
                <w:bCs/>
                <w:sz w:val="22"/>
              </w:rPr>
              <w:t>rri2mpkdna1a</w:t>
            </w:r>
            <w:r>
              <w:rPr>
                <w:bCs/>
                <w:sz w:val="22"/>
              </w:rPr>
              <w:t xml:space="preserve"> – PT2 </w:t>
            </w:r>
            <w:r w:rsidRPr="0019734B">
              <w:rPr>
                <w:bCs/>
                <w:sz w:val="22"/>
              </w:rPr>
              <w:t>DB LPAR</w:t>
            </w:r>
          </w:p>
        </w:tc>
      </w:tr>
      <w:tr w:rsidR="006B0AD8" w:rsidRPr="003D58EC" w14:paraId="74C372BF"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840AEC" w14:textId="31E6A689"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A3DEBE" w14:textId="76C259FE" w:rsidR="006B0AD8" w:rsidRDefault="009C45DB" w:rsidP="006B0AD8">
            <w:pPr>
              <w:rPr>
                <w:rStyle w:val="Hyperlink"/>
                <w:bCs/>
                <w:sz w:val="22"/>
              </w:rPr>
            </w:pPr>
            <w:hyperlink r:id="rId90" w:tgtFrame="Detail" w:tooltip="ITPR037997 | rri2mpkdpa1a | 1GB" w:history="1">
              <w:r w:rsidR="006B0AD8" w:rsidRPr="0019734B">
                <w:rPr>
                  <w:rStyle w:val="Hyperlink"/>
                  <w:bCs/>
                  <w:sz w:val="22"/>
                </w:rPr>
                <w:t>UNIX007438</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A50527" w14:textId="34E3E70A" w:rsidR="006B0AD8" w:rsidRDefault="006B0AD8" w:rsidP="006B0AD8">
            <w:pPr>
              <w:rPr>
                <w:bCs/>
                <w:sz w:val="22"/>
              </w:rPr>
            </w:pPr>
            <w:r w:rsidRPr="0019734B">
              <w:rPr>
                <w:bCs/>
                <w:sz w:val="22"/>
              </w:rPr>
              <w:t>rri2mpkdpa1a</w:t>
            </w:r>
            <w:r>
              <w:rPr>
                <w:bCs/>
                <w:sz w:val="22"/>
              </w:rPr>
              <w:t xml:space="preserve"> – Prod DB LPAR</w:t>
            </w:r>
          </w:p>
        </w:tc>
      </w:tr>
      <w:tr w:rsidR="006B0AD8" w:rsidRPr="003D58EC" w14:paraId="61B63C54"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D6794D" w14:textId="788F9468"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F842C9" w14:textId="70FF3350" w:rsidR="006B0AD8" w:rsidRDefault="009C45DB" w:rsidP="006B0AD8">
            <w:pPr>
              <w:rPr>
                <w:rStyle w:val="Hyperlink"/>
                <w:bCs/>
                <w:sz w:val="22"/>
              </w:rPr>
            </w:pPr>
            <w:hyperlink r:id="rId91" w:tgtFrame="Detail" w:tooltip="ITPR037997 | rri2mpkdpa1b | 1GB" w:history="1">
              <w:r w:rsidR="006B0AD8" w:rsidRPr="0019734B">
                <w:rPr>
                  <w:rStyle w:val="Hyperlink"/>
                  <w:bCs/>
                  <w:sz w:val="22"/>
                </w:rPr>
                <w:t>UNIX007439</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26DB43" w14:textId="5764646F" w:rsidR="006B0AD8" w:rsidRDefault="006B0AD8" w:rsidP="006B0AD8">
            <w:pPr>
              <w:rPr>
                <w:bCs/>
                <w:sz w:val="22"/>
              </w:rPr>
            </w:pPr>
            <w:r w:rsidRPr="0019734B">
              <w:rPr>
                <w:bCs/>
                <w:sz w:val="22"/>
              </w:rPr>
              <w:t>rri2mpkdpa1b</w:t>
            </w:r>
            <w:r>
              <w:rPr>
                <w:bCs/>
                <w:sz w:val="22"/>
              </w:rPr>
              <w:t xml:space="preserve"> – Prod DB LPAR</w:t>
            </w:r>
          </w:p>
        </w:tc>
      </w:tr>
      <w:tr w:rsidR="006B0AD8" w:rsidRPr="003D58EC" w14:paraId="3816C906"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FF7801" w14:textId="653BAD8E"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AB8997" w14:textId="21FB57DC" w:rsidR="006B0AD8" w:rsidRDefault="009C45DB" w:rsidP="006B0AD8">
            <w:pPr>
              <w:rPr>
                <w:rStyle w:val="Hyperlink"/>
                <w:bCs/>
                <w:sz w:val="22"/>
              </w:rPr>
            </w:pPr>
            <w:hyperlink r:id="rId92" w:tgtFrame="Detail" w:tooltip="ITPR037997 | raz1mpkdpa1a | 1GB" w:history="1">
              <w:r w:rsidR="006B0AD8" w:rsidRPr="0019734B">
                <w:rPr>
                  <w:rStyle w:val="Hyperlink"/>
                  <w:b/>
                  <w:bCs/>
                  <w:sz w:val="22"/>
                </w:rPr>
                <w:t>UNIX007440</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A4DC8" w14:textId="124BCEA3" w:rsidR="006B0AD8" w:rsidRDefault="006B0AD8" w:rsidP="006B0AD8">
            <w:pPr>
              <w:rPr>
                <w:bCs/>
                <w:sz w:val="22"/>
              </w:rPr>
            </w:pPr>
            <w:r w:rsidRPr="0019734B">
              <w:rPr>
                <w:bCs/>
                <w:sz w:val="22"/>
              </w:rPr>
              <w:t>raz1mpkdpa1a</w:t>
            </w:r>
            <w:r>
              <w:rPr>
                <w:bCs/>
                <w:sz w:val="22"/>
              </w:rPr>
              <w:t xml:space="preserve"> – DR DB LPAR</w:t>
            </w:r>
          </w:p>
        </w:tc>
      </w:tr>
      <w:tr w:rsidR="006B0AD8" w:rsidRPr="003D58EC" w14:paraId="5374C734"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2ABD13" w14:textId="3D7DFFBF" w:rsidR="006B0AD8" w:rsidRPr="00F13E71" w:rsidRDefault="006B0AD8" w:rsidP="006B0AD8">
            <w:pPr>
              <w:rPr>
                <w:bCs/>
                <w:sz w:val="22"/>
              </w:rPr>
            </w:pPr>
            <w:r w:rsidRPr="00F13E71">
              <w:rPr>
                <w:bCs/>
                <w:sz w:val="22"/>
              </w:rPr>
              <w:t>Server Build</w:t>
            </w: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A47032" w14:textId="2206C645" w:rsidR="006B0AD8" w:rsidRDefault="009C45DB" w:rsidP="006B0AD8">
            <w:pPr>
              <w:rPr>
                <w:rStyle w:val="Hyperlink"/>
                <w:bCs/>
                <w:sz w:val="22"/>
              </w:rPr>
            </w:pPr>
            <w:hyperlink r:id="rId93" w:tgtFrame="Detail" w:tooltip="ITPR037997 | raz1mpkdpa1b | 1GB" w:history="1">
              <w:r w:rsidR="006B0AD8" w:rsidRPr="0019734B">
                <w:rPr>
                  <w:rStyle w:val="Hyperlink"/>
                  <w:b/>
                  <w:bCs/>
                  <w:sz w:val="22"/>
                </w:rPr>
                <w:t>UNIX007441</w:t>
              </w:r>
            </w:hyperlink>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711663" w14:textId="7A055394" w:rsidR="006B0AD8" w:rsidRDefault="006B0AD8" w:rsidP="006B0AD8">
            <w:pPr>
              <w:rPr>
                <w:bCs/>
                <w:sz w:val="22"/>
              </w:rPr>
            </w:pPr>
            <w:r w:rsidRPr="0019734B">
              <w:rPr>
                <w:bCs/>
                <w:sz w:val="22"/>
              </w:rPr>
              <w:t>raz1mpkdpa1</w:t>
            </w:r>
            <w:r>
              <w:rPr>
                <w:bCs/>
                <w:sz w:val="22"/>
              </w:rPr>
              <w:t>b – DR DB LPAR</w:t>
            </w:r>
          </w:p>
        </w:tc>
      </w:tr>
      <w:tr w:rsidR="006B0AD8" w:rsidRPr="003D58EC" w14:paraId="27780726" w14:textId="77777777" w:rsidTr="00F13E71">
        <w:tc>
          <w:tcPr>
            <w:tcW w:w="22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355C0D" w14:textId="77777777" w:rsidR="006B0AD8" w:rsidRPr="00F13E71" w:rsidRDefault="006B0AD8" w:rsidP="006B0AD8">
            <w:pPr>
              <w:rPr>
                <w:bCs/>
                <w:sz w:val="22"/>
              </w:rPr>
            </w:pPr>
          </w:p>
        </w:tc>
        <w:tc>
          <w:tcPr>
            <w:tcW w:w="243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92A07" w14:textId="77777777" w:rsidR="006B0AD8" w:rsidRDefault="006B0AD8" w:rsidP="006B0AD8">
            <w:pPr>
              <w:rPr>
                <w:rStyle w:val="Hyperlink"/>
                <w:bCs/>
                <w:sz w:val="22"/>
              </w:rPr>
            </w:pPr>
          </w:p>
        </w:tc>
        <w:tc>
          <w:tcPr>
            <w:tcW w:w="4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6E1712" w14:textId="77777777" w:rsidR="006B0AD8" w:rsidRDefault="006B0AD8" w:rsidP="006B0AD8">
            <w:pPr>
              <w:rPr>
                <w:bCs/>
                <w:sz w:val="22"/>
              </w:rPr>
            </w:pPr>
          </w:p>
        </w:tc>
      </w:tr>
    </w:tbl>
    <w:p w14:paraId="5A0FA556" w14:textId="77777777" w:rsidR="008F6280" w:rsidRPr="005F2A5E" w:rsidRDefault="008F6280" w:rsidP="008F6280"/>
    <w:sectPr w:rsidR="008F6280" w:rsidRPr="005F2A5E" w:rsidSect="00542AC9">
      <w:footerReference w:type="default" r:id="rId94"/>
      <w:footnotePr>
        <w:pos w:val="beneathText"/>
      </w:footnotePr>
      <w:pgSz w:w="12240" w:h="15840" w:code="1"/>
      <w:pgMar w:top="1440" w:right="1440" w:bottom="1440" w:left="1440" w:header="706" w:footer="706"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FA55E" w14:textId="77777777" w:rsidR="00854987" w:rsidRDefault="00854987">
      <w:r>
        <w:separator/>
      </w:r>
    </w:p>
  </w:endnote>
  <w:endnote w:type="continuationSeparator" w:id="0">
    <w:p w14:paraId="5A0FA55F" w14:textId="77777777" w:rsidR="00854987" w:rsidRDefault="00854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3" w14:textId="77777777" w:rsidR="00854987" w:rsidRPr="00BA10B7" w:rsidRDefault="00854987" w:rsidP="001C2CEC">
    <w:pPr>
      <w:pStyle w:val="Footer"/>
      <w:tabs>
        <w:tab w:val="clear" w:pos="4153"/>
        <w:tab w:val="clear" w:pos="8306"/>
        <w:tab w:val="center" w:pos="4680"/>
        <w:tab w:val="right" w:pos="9360"/>
      </w:tabs>
      <w:rPr>
        <w:rFonts w:ascii="Arial" w:hAnsi="Arial"/>
        <w:sz w:val="20"/>
        <w:szCs w:val="20"/>
      </w:rPr>
    </w:pPr>
    <w:r>
      <w:rPr>
        <w:rFonts w:ascii="Arial" w:hAnsi="Arial"/>
        <w:sz w:val="20"/>
        <w:szCs w:val="20"/>
      </w:rPr>
      <w:t>Infrastructure Architecture Document</w:t>
    </w:r>
    <w:r w:rsidRPr="00BA10B7">
      <w:rPr>
        <w:rFonts w:ascii="Arial" w:hAnsi="Arial"/>
        <w:sz w:val="20"/>
        <w:szCs w:val="20"/>
      </w:rPr>
      <w:tab/>
    </w:r>
    <w:r w:rsidRPr="00BA10B7">
      <w:rPr>
        <w:rFonts w:ascii="Arial" w:hAnsi="Arial"/>
        <w:sz w:val="20"/>
        <w:szCs w:val="20"/>
      </w:rPr>
      <w:fldChar w:fldCharType="begin"/>
    </w:r>
    <w:r w:rsidRPr="00BA10B7">
      <w:rPr>
        <w:rFonts w:ascii="Arial" w:hAnsi="Arial"/>
        <w:sz w:val="20"/>
        <w:szCs w:val="20"/>
      </w:rPr>
      <w:instrText xml:space="preserve"> PAGE </w:instrText>
    </w:r>
    <w:r w:rsidRPr="00BA10B7">
      <w:rPr>
        <w:rFonts w:ascii="Arial" w:hAnsi="Arial"/>
        <w:sz w:val="20"/>
        <w:szCs w:val="20"/>
      </w:rPr>
      <w:fldChar w:fldCharType="separate"/>
    </w:r>
    <w:r w:rsidR="009C45DB">
      <w:rPr>
        <w:rFonts w:ascii="Arial" w:hAnsi="Arial"/>
        <w:noProof/>
        <w:sz w:val="20"/>
        <w:szCs w:val="20"/>
      </w:rPr>
      <w:t>2</w:t>
    </w:r>
    <w:r w:rsidRPr="00BA10B7">
      <w:rPr>
        <w:rFonts w:ascii="Arial" w:hAnsi="Arial"/>
        <w:sz w:val="20"/>
        <w:szCs w:val="20"/>
      </w:rPr>
      <w:fldChar w:fldCharType="end"/>
    </w:r>
    <w:r w:rsidRPr="00BA10B7">
      <w:rPr>
        <w:rFonts w:ascii="Arial" w:hAnsi="Arial"/>
        <w:sz w:val="20"/>
        <w:szCs w:val="20"/>
      </w:rPr>
      <w:tab/>
    </w:r>
    <w:r>
      <w:rPr>
        <w:rFonts w:ascii="Arial" w:hAnsi="Arial"/>
        <w:sz w:val="20"/>
        <w:szCs w:val="20"/>
      </w:rPr>
      <w:fldChar w:fldCharType="begin"/>
    </w:r>
    <w:r>
      <w:rPr>
        <w:rFonts w:ascii="Arial" w:hAnsi="Arial"/>
        <w:sz w:val="20"/>
        <w:szCs w:val="20"/>
      </w:rPr>
      <w:instrText xml:space="preserve"> DATE \@ "dd MMMM yyyy" </w:instrText>
    </w:r>
    <w:r>
      <w:rPr>
        <w:rFonts w:ascii="Arial" w:hAnsi="Arial"/>
        <w:sz w:val="20"/>
        <w:szCs w:val="20"/>
      </w:rPr>
      <w:fldChar w:fldCharType="separate"/>
    </w:r>
    <w:r w:rsidR="009C45DB">
      <w:rPr>
        <w:rFonts w:ascii="Arial" w:hAnsi="Arial"/>
        <w:noProof/>
        <w:sz w:val="20"/>
        <w:szCs w:val="20"/>
      </w:rPr>
      <w:t>03 September 2020</w:t>
    </w:r>
    <w:r>
      <w:rPr>
        <w:rFonts w:ascii="Arial" w:hAnsi="Arial"/>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5" w14:textId="77777777" w:rsidR="00854987" w:rsidRPr="00BA10B7" w:rsidRDefault="00854987">
    <w:pPr>
      <w:pStyle w:val="Footer"/>
      <w:jc w:val="center"/>
      <w:rPr>
        <w:rFonts w:ascii="Arial" w:hAnsi="Arial"/>
        <w:color w:val="808080"/>
        <w:sz w:val="20"/>
        <w:szCs w:val="20"/>
      </w:rPr>
    </w:pPr>
    <w:r w:rsidRPr="00BA10B7">
      <w:rPr>
        <w:rFonts w:ascii="Arial" w:hAnsi="Arial"/>
        <w:color w:val="808080"/>
        <w:sz w:val="20"/>
        <w:szCs w:val="20"/>
      </w:rPr>
      <w:t xml:space="preserve">CVS </w:t>
    </w:r>
    <w:r>
      <w:rPr>
        <w:rFonts w:ascii="Arial" w:hAnsi="Arial"/>
        <w:color w:val="808080"/>
        <w:sz w:val="20"/>
        <w:szCs w:val="20"/>
      </w:rPr>
      <w:t>Health</w:t>
    </w:r>
    <w:r w:rsidRPr="00BA10B7">
      <w:rPr>
        <w:rFonts w:ascii="Arial" w:hAnsi="Arial"/>
        <w:color w:val="808080"/>
        <w:sz w:val="20"/>
        <w:szCs w:val="20"/>
      </w:rPr>
      <w:t xml:space="preserve"> Proprietary and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9" w14:textId="77777777" w:rsidR="00854987" w:rsidRPr="00BA71C3" w:rsidRDefault="00854987" w:rsidP="001C2CEC">
    <w:pPr>
      <w:pStyle w:val="Footer"/>
      <w:tabs>
        <w:tab w:val="clear" w:pos="4153"/>
        <w:tab w:val="clear" w:pos="8306"/>
        <w:tab w:val="center" w:pos="4680"/>
        <w:tab w:val="right" w:pos="9360"/>
      </w:tabs>
      <w:rPr>
        <w:rFonts w:ascii="Arial" w:hAnsi="Arial"/>
        <w:sz w:val="18"/>
        <w:szCs w:val="18"/>
      </w:rPr>
    </w:pPr>
    <w:r w:rsidRPr="00BA71C3">
      <w:rPr>
        <w:rFonts w:ascii="Arial" w:hAnsi="Arial"/>
        <w:sz w:val="18"/>
        <w:szCs w:val="18"/>
      </w:rPr>
      <w:t>Infrastructure Solution Guide</w:t>
    </w:r>
    <w:r w:rsidRPr="00BA71C3">
      <w:rPr>
        <w:rFonts w:ascii="Arial" w:hAnsi="Arial"/>
        <w:sz w:val="18"/>
        <w:szCs w:val="18"/>
      </w:rPr>
      <w:tab/>
    </w:r>
    <w:r w:rsidRPr="00BA71C3">
      <w:rPr>
        <w:rFonts w:ascii="Arial" w:hAnsi="Arial"/>
        <w:sz w:val="18"/>
        <w:szCs w:val="18"/>
      </w:rPr>
      <w:fldChar w:fldCharType="begin"/>
    </w:r>
    <w:r w:rsidRPr="00BA71C3">
      <w:rPr>
        <w:rFonts w:ascii="Arial" w:hAnsi="Arial"/>
        <w:sz w:val="18"/>
        <w:szCs w:val="18"/>
      </w:rPr>
      <w:instrText xml:space="preserve"> DATE \@ "dd MMMM yyyy" </w:instrText>
    </w:r>
    <w:r w:rsidRPr="00BA71C3">
      <w:rPr>
        <w:rFonts w:ascii="Arial" w:hAnsi="Arial"/>
        <w:sz w:val="18"/>
        <w:szCs w:val="18"/>
      </w:rPr>
      <w:fldChar w:fldCharType="separate"/>
    </w:r>
    <w:r w:rsidR="009C45DB">
      <w:rPr>
        <w:rFonts w:ascii="Arial" w:hAnsi="Arial"/>
        <w:noProof/>
        <w:sz w:val="18"/>
        <w:szCs w:val="18"/>
      </w:rPr>
      <w:t>03 September 2020</w:t>
    </w:r>
    <w:r w:rsidRPr="00BA71C3">
      <w:rPr>
        <w:rFonts w:ascii="Arial" w:hAnsi="Arial"/>
        <w:sz w:val="18"/>
        <w:szCs w:val="18"/>
      </w:rPr>
      <w:fldChar w:fldCharType="end"/>
    </w:r>
    <w:r w:rsidRPr="00BA71C3">
      <w:rPr>
        <w:rFonts w:ascii="Arial" w:hAnsi="Arial"/>
        <w:sz w:val="18"/>
        <w:szCs w:val="18"/>
      </w:rPr>
      <w:tab/>
      <w:t xml:space="preserve">Page </w:t>
    </w:r>
    <w:r w:rsidRPr="00BA71C3">
      <w:rPr>
        <w:rFonts w:ascii="Arial" w:hAnsi="Arial"/>
        <w:sz w:val="18"/>
        <w:szCs w:val="18"/>
      </w:rPr>
      <w:fldChar w:fldCharType="begin"/>
    </w:r>
    <w:r w:rsidRPr="00BA71C3">
      <w:rPr>
        <w:rFonts w:ascii="Arial" w:hAnsi="Arial"/>
        <w:sz w:val="18"/>
        <w:szCs w:val="18"/>
      </w:rPr>
      <w:instrText xml:space="preserve"> PAGE </w:instrText>
    </w:r>
    <w:r w:rsidRPr="00BA71C3">
      <w:rPr>
        <w:rFonts w:ascii="Arial" w:hAnsi="Arial"/>
        <w:sz w:val="18"/>
        <w:szCs w:val="18"/>
      </w:rPr>
      <w:fldChar w:fldCharType="separate"/>
    </w:r>
    <w:r w:rsidR="009C45DB">
      <w:rPr>
        <w:rFonts w:ascii="Arial" w:hAnsi="Arial"/>
        <w:noProof/>
        <w:sz w:val="18"/>
        <w:szCs w:val="18"/>
      </w:rPr>
      <w:t>ii</w:t>
    </w:r>
    <w:r w:rsidRPr="00BA71C3">
      <w:rPr>
        <w:rFonts w:ascii="Arial" w:hAnsi="Arial"/>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B" w14:textId="77777777" w:rsidR="00854987" w:rsidRPr="00BA71C3" w:rsidRDefault="00854987" w:rsidP="001C2CEC">
    <w:pPr>
      <w:pStyle w:val="Footer"/>
      <w:tabs>
        <w:tab w:val="clear" w:pos="4153"/>
        <w:tab w:val="clear" w:pos="8306"/>
        <w:tab w:val="center" w:pos="4680"/>
        <w:tab w:val="right" w:pos="9360"/>
      </w:tabs>
      <w:rPr>
        <w:rFonts w:ascii="Arial" w:hAnsi="Arial"/>
        <w:sz w:val="18"/>
        <w:szCs w:val="18"/>
      </w:rPr>
    </w:pPr>
    <w:r w:rsidRPr="00BA71C3">
      <w:rPr>
        <w:rFonts w:ascii="Arial" w:hAnsi="Arial"/>
        <w:sz w:val="18"/>
        <w:szCs w:val="18"/>
      </w:rPr>
      <w:t>Infrastructure Solution Guide</w:t>
    </w:r>
    <w:r w:rsidRPr="00BA71C3">
      <w:rPr>
        <w:rFonts w:ascii="Arial" w:hAnsi="Arial"/>
        <w:sz w:val="18"/>
        <w:szCs w:val="18"/>
      </w:rPr>
      <w:tab/>
    </w:r>
    <w:r w:rsidRPr="00BA71C3">
      <w:rPr>
        <w:rFonts w:ascii="Arial" w:hAnsi="Arial"/>
        <w:sz w:val="18"/>
        <w:szCs w:val="18"/>
      </w:rPr>
      <w:fldChar w:fldCharType="begin"/>
    </w:r>
    <w:r w:rsidRPr="00BA71C3">
      <w:rPr>
        <w:rFonts w:ascii="Arial" w:hAnsi="Arial"/>
        <w:sz w:val="18"/>
        <w:szCs w:val="18"/>
      </w:rPr>
      <w:instrText xml:space="preserve"> DATE \@ "dd MMMM yyyy" </w:instrText>
    </w:r>
    <w:r w:rsidRPr="00BA71C3">
      <w:rPr>
        <w:rFonts w:ascii="Arial" w:hAnsi="Arial"/>
        <w:sz w:val="18"/>
        <w:szCs w:val="18"/>
      </w:rPr>
      <w:fldChar w:fldCharType="separate"/>
    </w:r>
    <w:r w:rsidR="009C45DB">
      <w:rPr>
        <w:rFonts w:ascii="Arial" w:hAnsi="Arial"/>
        <w:noProof/>
        <w:sz w:val="18"/>
        <w:szCs w:val="18"/>
      </w:rPr>
      <w:t>03 September 2020</w:t>
    </w:r>
    <w:r w:rsidRPr="00BA71C3">
      <w:rPr>
        <w:rFonts w:ascii="Arial" w:hAnsi="Arial"/>
        <w:sz w:val="18"/>
        <w:szCs w:val="18"/>
      </w:rPr>
      <w:fldChar w:fldCharType="end"/>
    </w:r>
    <w:r w:rsidRPr="00BA71C3">
      <w:rPr>
        <w:rFonts w:ascii="Arial" w:hAnsi="Arial"/>
        <w:sz w:val="18"/>
        <w:szCs w:val="18"/>
      </w:rPr>
      <w:tab/>
      <w:t xml:space="preserve">Page </w:t>
    </w:r>
    <w:r w:rsidRPr="00BA71C3">
      <w:rPr>
        <w:rFonts w:ascii="Arial" w:hAnsi="Arial"/>
        <w:sz w:val="18"/>
        <w:szCs w:val="18"/>
      </w:rPr>
      <w:fldChar w:fldCharType="begin"/>
    </w:r>
    <w:r w:rsidRPr="00BA71C3">
      <w:rPr>
        <w:rFonts w:ascii="Arial" w:hAnsi="Arial"/>
        <w:sz w:val="18"/>
        <w:szCs w:val="18"/>
      </w:rPr>
      <w:instrText xml:space="preserve"> PAGE </w:instrText>
    </w:r>
    <w:r w:rsidRPr="00BA71C3">
      <w:rPr>
        <w:rFonts w:ascii="Arial" w:hAnsi="Arial"/>
        <w:sz w:val="18"/>
        <w:szCs w:val="18"/>
      </w:rPr>
      <w:fldChar w:fldCharType="separate"/>
    </w:r>
    <w:r w:rsidR="0092273E">
      <w:rPr>
        <w:rFonts w:ascii="Arial" w:hAnsi="Arial"/>
        <w:noProof/>
        <w:sz w:val="18"/>
        <w:szCs w:val="18"/>
      </w:rPr>
      <w:t>10</w:t>
    </w:r>
    <w:r w:rsidRPr="00BA71C3">
      <w:rPr>
        <w:rFonts w:ascii="Arial" w:hAnsi="Arial"/>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0FA55C" w14:textId="77777777" w:rsidR="00854987" w:rsidRDefault="00854987">
      <w:r>
        <w:separator/>
      </w:r>
    </w:p>
  </w:footnote>
  <w:footnote w:type="continuationSeparator" w:id="0">
    <w:p w14:paraId="5A0FA55D" w14:textId="77777777" w:rsidR="00854987" w:rsidRDefault="008549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0" w14:textId="77777777" w:rsidR="00854987" w:rsidRPr="005F2A5E" w:rsidRDefault="00854987" w:rsidP="00723DA7">
    <w:pPr>
      <w:pStyle w:val="Header"/>
      <w:rPr>
        <w:rFonts w:ascii="Arial" w:hAnsi="Arial" w:cs="Arial"/>
        <w:iCs/>
        <w:sz w:val="20"/>
        <w:szCs w:val="20"/>
      </w:rPr>
    </w:pPr>
    <w:r>
      <w:rPr>
        <w:noProof/>
        <w:color w:val="1F497D"/>
      </w:rPr>
      <w:drawing>
        <wp:inline distT="0" distB="0" distL="0" distR="0" wp14:anchorId="5A0FA56C" wp14:editId="5A0FA56D">
          <wp:extent cx="704850" cy="1156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MO_Only.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15418" cy="117371"/>
                  </a:xfrm>
                  <a:prstGeom prst="rect">
                    <a:avLst/>
                  </a:prstGeom>
                  <a:noFill/>
                  <a:ln>
                    <a:noFill/>
                  </a:ln>
                </pic:spPr>
              </pic:pic>
            </a:graphicData>
          </a:graphic>
        </wp:inline>
      </w:drawing>
    </w:r>
    <w:r>
      <w:t xml:space="preserve"> </w:t>
    </w:r>
    <w:r>
      <w:tab/>
    </w:r>
    <w:r w:rsidRPr="005F2A5E">
      <w:rPr>
        <w:sz w:val="20"/>
        <w:szCs w:val="20"/>
      </w:rPr>
      <w:t xml:space="preserve">       </w:t>
    </w:r>
    <w:r>
      <w:rPr>
        <w:rFonts w:ascii="Arial" w:hAnsi="Arial" w:cs="Arial"/>
        <w:iCs/>
        <w:noProof/>
        <w:sz w:val="20"/>
        <w:szCs w:val="20"/>
      </w:rPr>
      <w:fldChar w:fldCharType="begin"/>
    </w:r>
    <w:r>
      <w:rPr>
        <w:rFonts w:ascii="Arial" w:hAnsi="Arial" w:cs="Arial"/>
        <w:iCs/>
        <w:noProof/>
        <w:sz w:val="20"/>
        <w:szCs w:val="20"/>
      </w:rPr>
      <w:instrText xml:space="preserve"> STYLEREF  "Project ID"  \* MERGEFORMAT </w:instrText>
    </w:r>
    <w:r>
      <w:rPr>
        <w:rFonts w:ascii="Arial" w:hAnsi="Arial" w:cs="Arial"/>
        <w:iCs/>
        <w:noProof/>
        <w:sz w:val="20"/>
        <w:szCs w:val="20"/>
      </w:rPr>
      <w:fldChar w:fldCharType="separate"/>
    </w:r>
    <w:r w:rsidR="009C45DB">
      <w:rPr>
        <w:rFonts w:ascii="Arial" w:hAnsi="Arial" w:cs="Arial"/>
        <w:iCs/>
        <w:noProof/>
        <w:sz w:val="20"/>
        <w:szCs w:val="20"/>
      </w:rPr>
      <w:t>ITPR037997</w:t>
    </w:r>
    <w:r>
      <w:rPr>
        <w:noProof/>
        <w:sz w:val="20"/>
        <w:szCs w:val="20"/>
      </w:rPr>
      <w:fldChar w:fldCharType="end"/>
    </w:r>
    <w:r w:rsidRPr="005F2A5E">
      <w:rPr>
        <w:rFonts w:ascii="Arial" w:hAnsi="Arial" w:cs="Arial"/>
        <w:iCs/>
        <w:sz w:val="20"/>
        <w:szCs w:val="20"/>
      </w:rPr>
      <w:t xml:space="preserve"> - </w:t>
    </w:r>
    <w:r>
      <w:rPr>
        <w:rFonts w:ascii="Arial" w:hAnsi="Arial" w:cs="Arial"/>
        <w:iCs/>
        <w:noProof/>
        <w:sz w:val="20"/>
        <w:szCs w:val="20"/>
      </w:rPr>
      <w:fldChar w:fldCharType="begin"/>
    </w:r>
    <w:r>
      <w:rPr>
        <w:rFonts w:ascii="Arial" w:hAnsi="Arial" w:cs="Arial"/>
        <w:iCs/>
        <w:noProof/>
        <w:sz w:val="20"/>
        <w:szCs w:val="20"/>
      </w:rPr>
      <w:instrText xml:space="preserve"> STYLEREF  "Project Name"  \* MERGEFORMAT </w:instrText>
    </w:r>
    <w:r>
      <w:rPr>
        <w:rFonts w:ascii="Arial" w:hAnsi="Arial" w:cs="Arial"/>
        <w:iCs/>
        <w:noProof/>
        <w:sz w:val="20"/>
        <w:szCs w:val="20"/>
      </w:rPr>
      <w:fldChar w:fldCharType="separate"/>
    </w:r>
    <w:r w:rsidR="009C45DB">
      <w:rPr>
        <w:rFonts w:ascii="Arial" w:hAnsi="Arial" w:cs="Arial"/>
        <w:iCs/>
        <w:noProof/>
        <w:sz w:val="20"/>
        <w:szCs w:val="20"/>
      </w:rPr>
      <w:t>MDP OMS Environment</w:t>
    </w:r>
    <w:r>
      <w:rPr>
        <w:rFonts w:ascii="Arial" w:hAnsi="Arial" w:cs="Arial"/>
        <w:iCs/>
        <w:noProof/>
        <w:sz w:val="20"/>
        <w:szCs w:val="20"/>
      </w:rPr>
      <w:fldChar w:fldCharType="end"/>
    </w:r>
  </w:p>
  <w:p w14:paraId="5A0FA561" w14:textId="77777777" w:rsidR="00854987" w:rsidRDefault="00854987" w:rsidP="002B5EB5">
    <w:pPr>
      <w:pStyle w:val="Header"/>
      <w:tabs>
        <w:tab w:val="clear" w:pos="8306"/>
        <w:tab w:val="right" w:pos="9360"/>
      </w:tabs>
      <w:rPr>
        <w:rFonts w:ascii="Arial" w:hAnsi="Arial" w:cs="Arial"/>
        <w:iCs/>
      </w:rPr>
    </w:pPr>
  </w:p>
  <w:p w14:paraId="5A0FA562" w14:textId="77777777" w:rsidR="00854987" w:rsidRPr="00AD1783" w:rsidRDefault="00854987" w:rsidP="00BA10B7">
    <w:pPr>
      <w:pStyle w:val="Header"/>
      <w:jc w:val="center"/>
      <w:rPr>
        <w:rFonts w:ascii="Arial" w:hAnsi="Arial" w:cs="Arial"/>
        <w:iC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4" w14:textId="77777777" w:rsidR="00854987" w:rsidRDefault="00854987">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6" w14:textId="77777777" w:rsidR="00854987" w:rsidRDefault="0085498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7" w14:textId="77777777" w:rsidR="00854987" w:rsidRPr="007F262D" w:rsidRDefault="00854987" w:rsidP="00EF2918">
    <w:pPr>
      <w:pStyle w:val="Header"/>
      <w:tabs>
        <w:tab w:val="clear" w:pos="4153"/>
        <w:tab w:val="clear" w:pos="8306"/>
        <w:tab w:val="center" w:pos="4680"/>
        <w:tab w:val="right" w:pos="9360"/>
      </w:tabs>
      <w:jc w:val="center"/>
    </w:pPr>
    <w:r>
      <w:rPr>
        <w:rFonts w:ascii="Arial" w:hAnsi="Arial" w:cs="Arial"/>
        <w:noProof/>
      </w:rPr>
      <w:drawing>
        <wp:anchor distT="0" distB="0" distL="114300" distR="114300" simplePos="0" relativeHeight="251656192" behindDoc="1" locked="0" layoutInCell="1" allowOverlap="1" wp14:anchorId="5A0FA56E" wp14:editId="5A0FA56F">
          <wp:simplePos x="0" y="0"/>
          <wp:positionH relativeFrom="column">
            <wp:posOffset>4686300</wp:posOffset>
          </wp:positionH>
          <wp:positionV relativeFrom="paragraph">
            <wp:posOffset>-53340</wp:posOffset>
          </wp:positionV>
          <wp:extent cx="1257300" cy="346075"/>
          <wp:effectExtent l="0" t="0" r="0" b="0"/>
          <wp:wrapTight wrapText="bothSides">
            <wp:wrapPolygon edited="0">
              <wp:start x="0" y="0"/>
              <wp:lineTo x="0" y="20213"/>
              <wp:lineTo x="21273" y="20213"/>
              <wp:lineTo x="21273" y="0"/>
              <wp:lineTo x="0" y="0"/>
            </wp:wrapPolygon>
          </wp:wrapTight>
          <wp:docPr id="2" name="Picture 2" descr="http://sharepoint/sites/ISSQO/PMO_Services/Final%20Graphics%202014/Header_Nw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harepoint/sites/ISSQO/PMO_Services/Final%20Graphics%202014/Header_Nw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46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rFonts w:ascii="Arial" w:hAnsi="Arial" w:cs="Arial"/>
        <w:noProof/>
      </w:rPr>
      <w:drawing>
        <wp:anchor distT="0" distB="0" distL="114300" distR="114300" simplePos="0" relativeHeight="251660288" behindDoc="1" locked="0" layoutInCell="1" allowOverlap="1" wp14:anchorId="5A0FA570" wp14:editId="5A0FA571">
          <wp:simplePos x="0" y="0"/>
          <wp:positionH relativeFrom="column">
            <wp:posOffset>-76200</wp:posOffset>
          </wp:positionH>
          <wp:positionV relativeFrom="paragraph">
            <wp:posOffset>-635</wp:posOffset>
          </wp:positionV>
          <wp:extent cx="1362710" cy="293370"/>
          <wp:effectExtent l="0" t="0" r="8890" b="0"/>
          <wp:wrapTight wrapText="bothSides">
            <wp:wrapPolygon edited="0">
              <wp:start x="0" y="0"/>
              <wp:lineTo x="0" y="19636"/>
              <wp:lineTo x="21439" y="19636"/>
              <wp:lineTo x="2143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362710" cy="2933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rFonts w:cs="Arial"/>
        <w:iCs/>
        <w:noProof/>
      </w:rPr>
      <w:fldChar w:fldCharType="begin"/>
    </w:r>
    <w:r>
      <w:rPr>
        <w:rFonts w:cs="Arial"/>
        <w:iCs/>
        <w:noProof/>
      </w:rPr>
      <w:instrText xml:space="preserve"> STYLEREF  "Project ID"  \* MERGEFORMAT </w:instrText>
    </w:r>
    <w:r>
      <w:rPr>
        <w:rFonts w:cs="Arial"/>
        <w:iCs/>
        <w:noProof/>
      </w:rPr>
      <w:fldChar w:fldCharType="separate"/>
    </w:r>
    <w:r w:rsidR="009C45DB">
      <w:rPr>
        <w:rFonts w:cs="Arial"/>
        <w:iCs/>
        <w:noProof/>
      </w:rPr>
      <w:t>ITPR037997</w:t>
    </w:r>
    <w:r>
      <w:rPr>
        <w:noProof/>
      </w:rPr>
      <w:fldChar w:fldCharType="end"/>
    </w:r>
    <w:r w:rsidRPr="007F262D">
      <w:rPr>
        <w:rFonts w:cs="Arial"/>
        <w:iCs/>
      </w:rPr>
      <w:t xml:space="preserve"> - </w:t>
    </w:r>
    <w:r>
      <w:rPr>
        <w:rFonts w:cs="Arial"/>
        <w:iCs/>
        <w:noProof/>
      </w:rPr>
      <w:fldChar w:fldCharType="begin"/>
    </w:r>
    <w:r>
      <w:rPr>
        <w:rFonts w:cs="Arial"/>
        <w:iCs/>
        <w:noProof/>
      </w:rPr>
      <w:instrText xml:space="preserve"> STYLEREF  "Project Name"  \* MERGEFORMAT </w:instrText>
    </w:r>
    <w:r>
      <w:rPr>
        <w:rFonts w:cs="Arial"/>
        <w:iCs/>
        <w:noProof/>
      </w:rPr>
      <w:fldChar w:fldCharType="separate"/>
    </w:r>
    <w:r w:rsidR="009C45DB">
      <w:rPr>
        <w:rFonts w:cs="Arial"/>
        <w:iCs/>
        <w:noProof/>
      </w:rPr>
      <w:t>MDP OMS Environment</w:t>
    </w:r>
    <w:r>
      <w:rPr>
        <w:rFonts w:cs="Arial"/>
        <w:iCs/>
        <w:noProof/>
      </w:rPr>
      <w:fldChar w:fldCharType="end"/>
    </w:r>
  </w:p>
  <w:p w14:paraId="5A0FA568" w14:textId="77777777" w:rsidR="00854987" w:rsidRPr="001B4DFF" w:rsidRDefault="00854987" w:rsidP="001B4DF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FA56A" w14:textId="77777777" w:rsidR="00854987" w:rsidRDefault="008549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356289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6A246E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5DAFBB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EBE830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018E33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50CFD4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DE4B4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6CA742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BA2AEB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68ECC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2F75ED"/>
    <w:multiLevelType w:val="hybridMultilevel"/>
    <w:tmpl w:val="5A062778"/>
    <w:lvl w:ilvl="0" w:tplc="3E12A0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85303AE"/>
    <w:multiLevelType w:val="multilevel"/>
    <w:tmpl w:val="F60A96B4"/>
    <w:lvl w:ilvl="0">
      <w:start w:val="1"/>
      <w:numFmt w:val="decimal"/>
      <w:pStyle w:val="Heading1"/>
      <w:lvlText w:val="%1"/>
      <w:lvlJc w:val="left"/>
      <w:pPr>
        <w:tabs>
          <w:tab w:val="num" w:pos="432"/>
        </w:tabs>
        <w:ind w:left="432" w:hanging="432"/>
      </w:pPr>
      <w:rPr>
        <w:rFonts w:cs="Times New Roman" w:hint="default"/>
        <w:b/>
        <w:i w:val="0"/>
        <w:sz w:val="28"/>
        <w:szCs w:val="28"/>
      </w:rPr>
    </w:lvl>
    <w:lvl w:ilvl="1">
      <w:start w:val="1"/>
      <w:numFmt w:val="decimal"/>
      <w:pStyle w:val="Heading2"/>
      <w:lvlText w:val="%1.%2"/>
      <w:lvlJc w:val="left"/>
      <w:pPr>
        <w:tabs>
          <w:tab w:val="num" w:pos="576"/>
        </w:tabs>
        <w:ind w:left="576" w:hanging="576"/>
      </w:pPr>
      <w:rPr>
        <w:b/>
        <w:b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2" w15:restartNumberingAfterBreak="0">
    <w:nsid w:val="08B53269"/>
    <w:multiLevelType w:val="hybridMultilevel"/>
    <w:tmpl w:val="BC7EB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8D59F8"/>
    <w:multiLevelType w:val="hybridMultilevel"/>
    <w:tmpl w:val="912E3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1A67CC"/>
    <w:multiLevelType w:val="hybridMultilevel"/>
    <w:tmpl w:val="8FC28BB6"/>
    <w:lvl w:ilvl="0" w:tplc="0409000F">
      <w:start w:val="1"/>
      <w:numFmt w:val="decimal"/>
      <w:lvlText w:val="%1."/>
      <w:lvlJc w:val="left"/>
      <w:pPr>
        <w:tabs>
          <w:tab w:val="num" w:pos="1080"/>
        </w:tabs>
        <w:ind w:left="1080" w:hanging="360"/>
      </w:pPr>
      <w:rPr>
        <w:rFont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15" w15:restartNumberingAfterBreak="0">
    <w:nsid w:val="25A56B6B"/>
    <w:multiLevelType w:val="multilevel"/>
    <w:tmpl w:val="6840E23C"/>
    <w:lvl w:ilvl="0">
      <w:start w:val="1"/>
      <w:numFmt w:val="bullet"/>
      <w:lvlText w:val=""/>
      <w:lvlJc w:val="left"/>
      <w:pPr>
        <w:ind w:left="810" w:hanging="405"/>
      </w:pPr>
      <w:rPr>
        <w:rFonts w:ascii="Symbol" w:hAnsi="Symbol" w:hint="default"/>
      </w:rPr>
    </w:lvl>
    <w:lvl w:ilvl="1">
      <w:start w:val="1"/>
      <w:numFmt w:val="bullet"/>
      <w:lvlText w:val=""/>
      <w:lvlJc w:val="left"/>
      <w:pPr>
        <w:ind w:left="1125" w:hanging="720"/>
      </w:pPr>
      <w:rPr>
        <w:rFonts w:ascii="Wingdings" w:hAnsi="Wingdings" w:hint="default"/>
      </w:rPr>
    </w:lvl>
    <w:lvl w:ilvl="2">
      <w:start w:val="1"/>
      <w:numFmt w:val="bullet"/>
      <w:lvlText w:val=""/>
      <w:lvlJc w:val="left"/>
      <w:pPr>
        <w:ind w:left="1125" w:hanging="720"/>
      </w:pPr>
      <w:rPr>
        <w:rFonts w:ascii="Wingdings" w:hAnsi="Wingdings" w:hint="default"/>
      </w:rPr>
    </w:lvl>
    <w:lvl w:ilvl="3">
      <w:start w:val="1"/>
      <w:numFmt w:val="decimal"/>
      <w:lvlText w:val="%1.%2.%3.%4"/>
      <w:lvlJc w:val="left"/>
      <w:pPr>
        <w:ind w:left="1485" w:hanging="1080"/>
      </w:pPr>
      <w:rPr>
        <w:rFonts w:hint="default"/>
      </w:rPr>
    </w:lvl>
    <w:lvl w:ilvl="4">
      <w:start w:val="1"/>
      <w:numFmt w:val="decimal"/>
      <w:lvlText w:val="%1.%2.%3.%4.%5"/>
      <w:lvlJc w:val="left"/>
      <w:pPr>
        <w:ind w:left="1845" w:hanging="1440"/>
      </w:pPr>
      <w:rPr>
        <w:rFonts w:hint="default"/>
      </w:rPr>
    </w:lvl>
    <w:lvl w:ilvl="5">
      <w:start w:val="1"/>
      <w:numFmt w:val="decimal"/>
      <w:lvlText w:val="%1.%2.%3.%4.%5.%6"/>
      <w:lvlJc w:val="left"/>
      <w:pPr>
        <w:ind w:left="1845" w:hanging="1440"/>
      </w:pPr>
      <w:rPr>
        <w:rFonts w:hint="default"/>
      </w:rPr>
    </w:lvl>
    <w:lvl w:ilvl="6">
      <w:start w:val="1"/>
      <w:numFmt w:val="decimal"/>
      <w:lvlText w:val="%1.%2.%3.%4.%5.%6.%7"/>
      <w:lvlJc w:val="left"/>
      <w:pPr>
        <w:ind w:left="2205" w:hanging="1800"/>
      </w:pPr>
      <w:rPr>
        <w:rFonts w:hint="default"/>
      </w:rPr>
    </w:lvl>
    <w:lvl w:ilvl="7">
      <w:start w:val="1"/>
      <w:numFmt w:val="decimal"/>
      <w:lvlText w:val="%1.%2.%3.%4.%5.%6.%7.%8"/>
      <w:lvlJc w:val="left"/>
      <w:pPr>
        <w:ind w:left="2205" w:hanging="1800"/>
      </w:pPr>
      <w:rPr>
        <w:rFonts w:hint="default"/>
      </w:rPr>
    </w:lvl>
    <w:lvl w:ilvl="8">
      <w:start w:val="1"/>
      <w:numFmt w:val="decimal"/>
      <w:lvlText w:val="%1.%2.%3.%4.%5.%6.%7.%8.%9"/>
      <w:lvlJc w:val="left"/>
      <w:pPr>
        <w:ind w:left="2565" w:hanging="2160"/>
      </w:pPr>
      <w:rPr>
        <w:rFonts w:hint="default"/>
      </w:rPr>
    </w:lvl>
  </w:abstractNum>
  <w:abstractNum w:abstractNumId="16" w15:restartNumberingAfterBreak="0">
    <w:nsid w:val="26B34CE8"/>
    <w:multiLevelType w:val="multilevel"/>
    <w:tmpl w:val="5D005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8A2066E"/>
    <w:multiLevelType w:val="multilevel"/>
    <w:tmpl w:val="8FFEAF1C"/>
    <w:lvl w:ilvl="0">
      <w:start w:val="1"/>
      <w:numFmt w:val="bullet"/>
      <w:lvlText w:val=""/>
      <w:lvlJc w:val="left"/>
      <w:pPr>
        <w:ind w:left="1125" w:hanging="405"/>
      </w:pPr>
      <w:rPr>
        <w:rFonts w:ascii="Wingdings" w:hAnsi="Wingdings" w:hint="default"/>
      </w:rPr>
    </w:lvl>
    <w:lvl w:ilvl="1">
      <w:start w:val="1"/>
      <w:numFmt w:val="bullet"/>
      <w:lvlText w:val=""/>
      <w:lvlJc w:val="left"/>
      <w:pPr>
        <w:ind w:left="1440" w:hanging="720"/>
      </w:pPr>
      <w:rPr>
        <w:rFonts w:ascii="Wingdings" w:hAnsi="Wingdings" w:hint="default"/>
      </w:rPr>
    </w:lvl>
    <w:lvl w:ilvl="2">
      <w:start w:val="1"/>
      <w:numFmt w:val="bullet"/>
      <w:lvlText w:val=""/>
      <w:lvlJc w:val="left"/>
      <w:pPr>
        <w:ind w:left="1440" w:hanging="720"/>
      </w:pPr>
      <w:rPr>
        <w:rFonts w:ascii="Wingdings" w:hAnsi="Wingdings" w:hint="default"/>
      </w:rPr>
    </w:lvl>
    <w:lvl w:ilvl="3">
      <w:start w:val="1"/>
      <w:numFmt w:val="decimal"/>
      <w:lvlText w:val="%1.%2.%3.%4"/>
      <w:lvlJc w:val="left"/>
      <w:pPr>
        <w:ind w:left="180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16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520" w:hanging="1800"/>
      </w:pPr>
      <w:rPr>
        <w:rFonts w:hint="default"/>
      </w:rPr>
    </w:lvl>
    <w:lvl w:ilvl="8">
      <w:start w:val="1"/>
      <w:numFmt w:val="decimal"/>
      <w:lvlText w:val="%1.%2.%3.%4.%5.%6.%7.%8.%9"/>
      <w:lvlJc w:val="left"/>
      <w:pPr>
        <w:ind w:left="2880" w:hanging="2160"/>
      </w:pPr>
      <w:rPr>
        <w:rFonts w:hint="default"/>
      </w:rPr>
    </w:lvl>
  </w:abstractNum>
  <w:abstractNum w:abstractNumId="18" w15:restartNumberingAfterBreak="0">
    <w:nsid w:val="2C877B96"/>
    <w:multiLevelType w:val="hybridMultilevel"/>
    <w:tmpl w:val="01AC76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DD344C2"/>
    <w:multiLevelType w:val="hybridMultilevel"/>
    <w:tmpl w:val="27B83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E470F25"/>
    <w:multiLevelType w:val="hybridMultilevel"/>
    <w:tmpl w:val="3BC2ED46"/>
    <w:lvl w:ilvl="0" w:tplc="55D0697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B72F77"/>
    <w:multiLevelType w:val="hybridMultilevel"/>
    <w:tmpl w:val="622A76E6"/>
    <w:lvl w:ilvl="0" w:tplc="0409000F">
      <w:start w:val="1"/>
      <w:numFmt w:val="bullet"/>
      <w:lvlText w:val=""/>
      <w:lvlJc w:val="left"/>
      <w:pPr>
        <w:ind w:left="1152" w:hanging="360"/>
      </w:pPr>
      <w:rPr>
        <w:rFonts w:ascii="Symbol" w:hAnsi="Symbol" w:hint="default"/>
      </w:rPr>
    </w:lvl>
    <w:lvl w:ilvl="1" w:tplc="04090019">
      <w:start w:val="1"/>
      <w:numFmt w:val="bullet"/>
      <w:lvlText w:val="o"/>
      <w:lvlJc w:val="left"/>
      <w:pPr>
        <w:ind w:left="1872" w:hanging="360"/>
      </w:pPr>
      <w:rPr>
        <w:rFonts w:ascii="Courier New" w:hAnsi="Courier New" w:cs="Courier New" w:hint="default"/>
      </w:rPr>
    </w:lvl>
    <w:lvl w:ilvl="2" w:tplc="0409001B">
      <w:start w:val="1"/>
      <w:numFmt w:val="bullet"/>
      <w:lvlText w:val=""/>
      <w:lvlJc w:val="left"/>
      <w:pPr>
        <w:ind w:left="2592" w:hanging="360"/>
      </w:pPr>
      <w:rPr>
        <w:rFonts w:ascii="Wingdings" w:hAnsi="Wingdings" w:hint="default"/>
      </w:rPr>
    </w:lvl>
    <w:lvl w:ilvl="3" w:tplc="0409000F" w:tentative="1">
      <w:start w:val="1"/>
      <w:numFmt w:val="bullet"/>
      <w:lvlText w:val=""/>
      <w:lvlJc w:val="left"/>
      <w:pPr>
        <w:ind w:left="3312" w:hanging="360"/>
      </w:pPr>
      <w:rPr>
        <w:rFonts w:ascii="Symbol" w:hAnsi="Symbol" w:hint="default"/>
      </w:rPr>
    </w:lvl>
    <w:lvl w:ilvl="4" w:tplc="04090019" w:tentative="1">
      <w:start w:val="1"/>
      <w:numFmt w:val="bullet"/>
      <w:lvlText w:val="o"/>
      <w:lvlJc w:val="left"/>
      <w:pPr>
        <w:ind w:left="4032" w:hanging="360"/>
      </w:pPr>
      <w:rPr>
        <w:rFonts w:ascii="Courier New" w:hAnsi="Courier New" w:cs="Courier New" w:hint="default"/>
      </w:rPr>
    </w:lvl>
    <w:lvl w:ilvl="5" w:tplc="0409001B" w:tentative="1">
      <w:start w:val="1"/>
      <w:numFmt w:val="bullet"/>
      <w:lvlText w:val=""/>
      <w:lvlJc w:val="left"/>
      <w:pPr>
        <w:ind w:left="4752" w:hanging="360"/>
      </w:pPr>
      <w:rPr>
        <w:rFonts w:ascii="Wingdings" w:hAnsi="Wingdings" w:hint="default"/>
      </w:rPr>
    </w:lvl>
    <w:lvl w:ilvl="6" w:tplc="0409000F" w:tentative="1">
      <w:start w:val="1"/>
      <w:numFmt w:val="bullet"/>
      <w:lvlText w:val=""/>
      <w:lvlJc w:val="left"/>
      <w:pPr>
        <w:ind w:left="5472" w:hanging="360"/>
      </w:pPr>
      <w:rPr>
        <w:rFonts w:ascii="Symbol" w:hAnsi="Symbol" w:hint="default"/>
      </w:rPr>
    </w:lvl>
    <w:lvl w:ilvl="7" w:tplc="04090019" w:tentative="1">
      <w:start w:val="1"/>
      <w:numFmt w:val="bullet"/>
      <w:lvlText w:val="o"/>
      <w:lvlJc w:val="left"/>
      <w:pPr>
        <w:ind w:left="6192" w:hanging="360"/>
      </w:pPr>
      <w:rPr>
        <w:rFonts w:ascii="Courier New" w:hAnsi="Courier New" w:cs="Courier New" w:hint="default"/>
      </w:rPr>
    </w:lvl>
    <w:lvl w:ilvl="8" w:tplc="0409001B" w:tentative="1">
      <w:start w:val="1"/>
      <w:numFmt w:val="bullet"/>
      <w:lvlText w:val=""/>
      <w:lvlJc w:val="left"/>
      <w:pPr>
        <w:ind w:left="6912" w:hanging="360"/>
      </w:pPr>
      <w:rPr>
        <w:rFonts w:ascii="Wingdings" w:hAnsi="Wingdings" w:hint="default"/>
      </w:rPr>
    </w:lvl>
  </w:abstractNum>
  <w:abstractNum w:abstractNumId="22" w15:restartNumberingAfterBreak="0">
    <w:nsid w:val="327D1BF8"/>
    <w:multiLevelType w:val="hybridMultilevel"/>
    <w:tmpl w:val="A5FC2F26"/>
    <w:lvl w:ilvl="0" w:tplc="04090001">
      <w:start w:val="1"/>
      <w:numFmt w:val="bullet"/>
      <w:lvlText w:val=""/>
      <w:lvlJc w:val="left"/>
      <w:pPr>
        <w:ind w:left="720" w:hanging="360"/>
      </w:pPr>
      <w:rPr>
        <w:rFonts w:ascii="Symbol" w:hAnsi="Symbol" w:hint="default"/>
      </w:rPr>
    </w:lvl>
    <w:lvl w:ilvl="1" w:tplc="2D8482F6">
      <w:numFmt w:val="bullet"/>
      <w:lvlText w:val="•"/>
      <w:lvlJc w:val="left"/>
      <w:pPr>
        <w:ind w:left="1800" w:hanging="720"/>
      </w:pPr>
      <w:rPr>
        <w:rFonts w:ascii="Calibri" w:eastAsia="Times New Roman"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CE551C"/>
    <w:multiLevelType w:val="hybridMultilevel"/>
    <w:tmpl w:val="91BC5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1300B96"/>
    <w:multiLevelType w:val="hybridMultilevel"/>
    <w:tmpl w:val="34CE50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89A12BF"/>
    <w:multiLevelType w:val="hybridMultilevel"/>
    <w:tmpl w:val="16E6B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880F80"/>
    <w:multiLevelType w:val="hybridMultilevel"/>
    <w:tmpl w:val="BF80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233F3D"/>
    <w:multiLevelType w:val="hybridMultilevel"/>
    <w:tmpl w:val="40C65C36"/>
    <w:lvl w:ilvl="0" w:tplc="B03CA0CC">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71A4E"/>
    <w:multiLevelType w:val="hybridMultilevel"/>
    <w:tmpl w:val="9214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501596"/>
    <w:multiLevelType w:val="hybridMultilevel"/>
    <w:tmpl w:val="911EC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563780"/>
    <w:multiLevelType w:val="hybridMultilevel"/>
    <w:tmpl w:val="B73023B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15:restartNumberingAfterBreak="0">
    <w:nsid w:val="6BCD5DDF"/>
    <w:multiLevelType w:val="hybridMultilevel"/>
    <w:tmpl w:val="3C0C2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052FA0"/>
    <w:multiLevelType w:val="hybridMultilevel"/>
    <w:tmpl w:val="A11C4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752843"/>
    <w:multiLevelType w:val="hybridMultilevel"/>
    <w:tmpl w:val="B176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4E4A7C"/>
    <w:multiLevelType w:val="hybridMultilevel"/>
    <w:tmpl w:val="9A4E3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0"/>
  </w:num>
  <w:num w:numId="3">
    <w:abstractNumId w:val="11"/>
  </w:num>
  <w:num w:numId="4">
    <w:abstractNumId w:val="11"/>
  </w:num>
  <w:num w:numId="5">
    <w:abstractNumId w:val="11"/>
  </w:num>
  <w:num w:numId="6">
    <w:abstractNumId w:val="11"/>
  </w:num>
  <w:num w:numId="7">
    <w:abstractNumId w:val="11"/>
  </w:num>
  <w:num w:numId="8">
    <w:abstractNumId w:val="11"/>
  </w:num>
  <w:num w:numId="9">
    <w:abstractNumId w:val="30"/>
  </w:num>
  <w:num w:numId="10">
    <w:abstractNumId w:val="14"/>
  </w:num>
  <w:num w:numId="11">
    <w:abstractNumId w:val="11"/>
    <w:lvlOverride w:ilvl="0">
      <w:startOverride w:val="6"/>
    </w:lvlOverride>
  </w:num>
  <w:num w:numId="12">
    <w:abstractNumId w:val="18"/>
  </w:num>
  <w:num w:numId="13">
    <w:abstractNumId w:val="12"/>
  </w:num>
  <w:num w:numId="14">
    <w:abstractNumId w:val="31"/>
  </w:num>
  <w:num w:numId="15">
    <w:abstractNumId w:val="23"/>
  </w:num>
  <w:num w:numId="16">
    <w:abstractNumId w:val="29"/>
  </w:num>
  <w:num w:numId="17">
    <w:abstractNumId w:val="27"/>
  </w:num>
  <w:num w:numId="18">
    <w:abstractNumId w:val="20"/>
  </w:num>
  <w:num w:numId="19">
    <w:abstractNumId w:val="32"/>
  </w:num>
  <w:num w:numId="20">
    <w:abstractNumId w:val="34"/>
  </w:num>
  <w:num w:numId="21">
    <w:abstractNumId w:val="22"/>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11"/>
  </w:num>
  <w:num w:numId="33">
    <w:abstractNumId w:val="19"/>
  </w:num>
  <w:num w:numId="34">
    <w:abstractNumId w:val="33"/>
  </w:num>
  <w:num w:numId="35">
    <w:abstractNumId w:val="13"/>
  </w:num>
  <w:num w:numId="36">
    <w:abstractNumId w:val="26"/>
  </w:num>
  <w:num w:numId="37">
    <w:abstractNumId w:val="25"/>
  </w:num>
  <w:num w:numId="38">
    <w:abstractNumId w:val="15"/>
  </w:num>
  <w:num w:numId="39">
    <w:abstractNumId w:val="17"/>
  </w:num>
  <w:num w:numId="40">
    <w:abstractNumId w:val="28"/>
  </w:num>
  <w:num w:numId="41">
    <w:abstractNumId w:val="24"/>
  </w:num>
  <w:num w:numId="42">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drawingGridHorizontalSpacing w:val="120"/>
  <w:displayHorizontalDrawingGridEvery w:val="2"/>
  <w:noPunctuationKerning/>
  <w:characterSpacingControl w:val="doNotCompress"/>
  <w:hdrShapeDefaults>
    <o:shapedefaults v:ext="edit" spidmax="880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347"/>
    <w:rsid w:val="00002F72"/>
    <w:rsid w:val="000070F9"/>
    <w:rsid w:val="00013F47"/>
    <w:rsid w:val="0001718D"/>
    <w:rsid w:val="00017EA8"/>
    <w:rsid w:val="00020518"/>
    <w:rsid w:val="00020B43"/>
    <w:rsid w:val="00020BB3"/>
    <w:rsid w:val="00020C16"/>
    <w:rsid w:val="00021338"/>
    <w:rsid w:val="0002144A"/>
    <w:rsid w:val="00021A25"/>
    <w:rsid w:val="00022523"/>
    <w:rsid w:val="000239EC"/>
    <w:rsid w:val="00030733"/>
    <w:rsid w:val="00031936"/>
    <w:rsid w:val="0004090B"/>
    <w:rsid w:val="00040DEC"/>
    <w:rsid w:val="00040F94"/>
    <w:rsid w:val="00047E93"/>
    <w:rsid w:val="00050639"/>
    <w:rsid w:val="0006004A"/>
    <w:rsid w:val="0006064D"/>
    <w:rsid w:val="00060A2A"/>
    <w:rsid w:val="00060ACA"/>
    <w:rsid w:val="00061C95"/>
    <w:rsid w:val="00061EF6"/>
    <w:rsid w:val="000657CC"/>
    <w:rsid w:val="00065813"/>
    <w:rsid w:val="00065C5D"/>
    <w:rsid w:val="00065EE6"/>
    <w:rsid w:val="00071830"/>
    <w:rsid w:val="000758DA"/>
    <w:rsid w:val="00084AC9"/>
    <w:rsid w:val="000966B2"/>
    <w:rsid w:val="000A1E27"/>
    <w:rsid w:val="000A5788"/>
    <w:rsid w:val="000A62C9"/>
    <w:rsid w:val="000B1B19"/>
    <w:rsid w:val="000B1F5C"/>
    <w:rsid w:val="000B2401"/>
    <w:rsid w:val="000B4813"/>
    <w:rsid w:val="000C422B"/>
    <w:rsid w:val="000C495A"/>
    <w:rsid w:val="000C5E39"/>
    <w:rsid w:val="000C6955"/>
    <w:rsid w:val="000C7C20"/>
    <w:rsid w:val="000D0858"/>
    <w:rsid w:val="000D12E0"/>
    <w:rsid w:val="000D26A2"/>
    <w:rsid w:val="000D4E5F"/>
    <w:rsid w:val="000D5225"/>
    <w:rsid w:val="000D581C"/>
    <w:rsid w:val="000D6AC3"/>
    <w:rsid w:val="000D7777"/>
    <w:rsid w:val="000E28B5"/>
    <w:rsid w:val="000E2C96"/>
    <w:rsid w:val="000E2D6E"/>
    <w:rsid w:val="000E2F0D"/>
    <w:rsid w:val="000E5B1F"/>
    <w:rsid w:val="000E73F0"/>
    <w:rsid w:val="000F165B"/>
    <w:rsid w:val="000F488E"/>
    <w:rsid w:val="00105013"/>
    <w:rsid w:val="00107A66"/>
    <w:rsid w:val="00107ECC"/>
    <w:rsid w:val="0011396D"/>
    <w:rsid w:val="00114253"/>
    <w:rsid w:val="00115B72"/>
    <w:rsid w:val="00116507"/>
    <w:rsid w:val="0011669E"/>
    <w:rsid w:val="00116B19"/>
    <w:rsid w:val="00125BAF"/>
    <w:rsid w:val="00127238"/>
    <w:rsid w:val="00130070"/>
    <w:rsid w:val="001308A4"/>
    <w:rsid w:val="001311E8"/>
    <w:rsid w:val="001316C1"/>
    <w:rsid w:val="00133728"/>
    <w:rsid w:val="00133F5D"/>
    <w:rsid w:val="0013404B"/>
    <w:rsid w:val="001358DC"/>
    <w:rsid w:val="001372D7"/>
    <w:rsid w:val="001411A5"/>
    <w:rsid w:val="001415F8"/>
    <w:rsid w:val="00142F14"/>
    <w:rsid w:val="00145FC8"/>
    <w:rsid w:val="001477A5"/>
    <w:rsid w:val="00151015"/>
    <w:rsid w:val="0015165F"/>
    <w:rsid w:val="00151B37"/>
    <w:rsid w:val="00153275"/>
    <w:rsid w:val="00156F83"/>
    <w:rsid w:val="00157778"/>
    <w:rsid w:val="00157FEC"/>
    <w:rsid w:val="001602FA"/>
    <w:rsid w:val="001632BA"/>
    <w:rsid w:val="00163D4C"/>
    <w:rsid w:val="001643B0"/>
    <w:rsid w:val="001673B7"/>
    <w:rsid w:val="00167953"/>
    <w:rsid w:val="00167BD6"/>
    <w:rsid w:val="00173328"/>
    <w:rsid w:val="00175B01"/>
    <w:rsid w:val="00176917"/>
    <w:rsid w:val="00181682"/>
    <w:rsid w:val="00182A1A"/>
    <w:rsid w:val="0018338B"/>
    <w:rsid w:val="00183452"/>
    <w:rsid w:val="00184915"/>
    <w:rsid w:val="00191FEC"/>
    <w:rsid w:val="0019600F"/>
    <w:rsid w:val="00196334"/>
    <w:rsid w:val="00196A7E"/>
    <w:rsid w:val="00196EF2"/>
    <w:rsid w:val="001970BC"/>
    <w:rsid w:val="0019734B"/>
    <w:rsid w:val="001A38B5"/>
    <w:rsid w:val="001A6E85"/>
    <w:rsid w:val="001B0683"/>
    <w:rsid w:val="001B45CD"/>
    <w:rsid w:val="001B4DFF"/>
    <w:rsid w:val="001C05FD"/>
    <w:rsid w:val="001C0922"/>
    <w:rsid w:val="001C2210"/>
    <w:rsid w:val="001C2559"/>
    <w:rsid w:val="001C2CEC"/>
    <w:rsid w:val="001C72B1"/>
    <w:rsid w:val="001D08E0"/>
    <w:rsid w:val="001D1679"/>
    <w:rsid w:val="001D167D"/>
    <w:rsid w:val="001D190C"/>
    <w:rsid w:val="001D5516"/>
    <w:rsid w:val="001D62EE"/>
    <w:rsid w:val="001D7219"/>
    <w:rsid w:val="001E0832"/>
    <w:rsid w:val="001E1A1A"/>
    <w:rsid w:val="001E331C"/>
    <w:rsid w:val="001E390C"/>
    <w:rsid w:val="001E5705"/>
    <w:rsid w:val="001F1AC8"/>
    <w:rsid w:val="001F53B5"/>
    <w:rsid w:val="001F5EC1"/>
    <w:rsid w:val="001F6D25"/>
    <w:rsid w:val="001F7D13"/>
    <w:rsid w:val="00202C06"/>
    <w:rsid w:val="002054C4"/>
    <w:rsid w:val="002103FB"/>
    <w:rsid w:val="0021188A"/>
    <w:rsid w:val="0021766D"/>
    <w:rsid w:val="00221DB6"/>
    <w:rsid w:val="0022298F"/>
    <w:rsid w:val="00223A98"/>
    <w:rsid w:val="00226E4A"/>
    <w:rsid w:val="00236F94"/>
    <w:rsid w:val="00241845"/>
    <w:rsid w:val="00242ADD"/>
    <w:rsid w:val="00242E7E"/>
    <w:rsid w:val="0024341B"/>
    <w:rsid w:val="0024716E"/>
    <w:rsid w:val="002473A9"/>
    <w:rsid w:val="00250B86"/>
    <w:rsid w:val="00252CAB"/>
    <w:rsid w:val="0025373C"/>
    <w:rsid w:val="0025415B"/>
    <w:rsid w:val="002558D2"/>
    <w:rsid w:val="00257BC2"/>
    <w:rsid w:val="0026012E"/>
    <w:rsid w:val="00266C6B"/>
    <w:rsid w:val="00271EB0"/>
    <w:rsid w:val="002761CA"/>
    <w:rsid w:val="002818E6"/>
    <w:rsid w:val="002822E8"/>
    <w:rsid w:val="002828F1"/>
    <w:rsid w:val="00283DFE"/>
    <w:rsid w:val="0028723B"/>
    <w:rsid w:val="002872F0"/>
    <w:rsid w:val="002908BA"/>
    <w:rsid w:val="002920A8"/>
    <w:rsid w:val="00293496"/>
    <w:rsid w:val="00296904"/>
    <w:rsid w:val="00296C18"/>
    <w:rsid w:val="002A2A43"/>
    <w:rsid w:val="002A39F0"/>
    <w:rsid w:val="002A451A"/>
    <w:rsid w:val="002A59A5"/>
    <w:rsid w:val="002A7480"/>
    <w:rsid w:val="002B3150"/>
    <w:rsid w:val="002B5EB5"/>
    <w:rsid w:val="002C0DF0"/>
    <w:rsid w:val="002C373F"/>
    <w:rsid w:val="002C3CA6"/>
    <w:rsid w:val="002C4556"/>
    <w:rsid w:val="002D1576"/>
    <w:rsid w:val="002D1CE0"/>
    <w:rsid w:val="002D1E18"/>
    <w:rsid w:val="002D7C4C"/>
    <w:rsid w:val="002E0406"/>
    <w:rsid w:val="002E32BC"/>
    <w:rsid w:val="002E5D92"/>
    <w:rsid w:val="002E5E97"/>
    <w:rsid w:val="002E76F5"/>
    <w:rsid w:val="002F1F76"/>
    <w:rsid w:val="002F26C1"/>
    <w:rsid w:val="002F4602"/>
    <w:rsid w:val="002F50CE"/>
    <w:rsid w:val="002F50DF"/>
    <w:rsid w:val="002F57D9"/>
    <w:rsid w:val="002F612A"/>
    <w:rsid w:val="0030045F"/>
    <w:rsid w:val="00301847"/>
    <w:rsid w:val="00301A45"/>
    <w:rsid w:val="00304540"/>
    <w:rsid w:val="00304576"/>
    <w:rsid w:val="00304782"/>
    <w:rsid w:val="00305F0D"/>
    <w:rsid w:val="00307316"/>
    <w:rsid w:val="00307C27"/>
    <w:rsid w:val="00310C12"/>
    <w:rsid w:val="00312CE4"/>
    <w:rsid w:val="00315FE3"/>
    <w:rsid w:val="003267E3"/>
    <w:rsid w:val="0032756E"/>
    <w:rsid w:val="00327643"/>
    <w:rsid w:val="003319D8"/>
    <w:rsid w:val="00332125"/>
    <w:rsid w:val="00332135"/>
    <w:rsid w:val="003356E8"/>
    <w:rsid w:val="00336BC4"/>
    <w:rsid w:val="00337888"/>
    <w:rsid w:val="00341423"/>
    <w:rsid w:val="003474CF"/>
    <w:rsid w:val="0034758D"/>
    <w:rsid w:val="0035082B"/>
    <w:rsid w:val="00350EFC"/>
    <w:rsid w:val="00351E22"/>
    <w:rsid w:val="00352645"/>
    <w:rsid w:val="00354DCF"/>
    <w:rsid w:val="00356269"/>
    <w:rsid w:val="00362662"/>
    <w:rsid w:val="0036298A"/>
    <w:rsid w:val="00362A83"/>
    <w:rsid w:val="00365969"/>
    <w:rsid w:val="003672D1"/>
    <w:rsid w:val="00372D88"/>
    <w:rsid w:val="003741F2"/>
    <w:rsid w:val="00374F84"/>
    <w:rsid w:val="00375289"/>
    <w:rsid w:val="00380A42"/>
    <w:rsid w:val="00382CA3"/>
    <w:rsid w:val="00385C75"/>
    <w:rsid w:val="00385D92"/>
    <w:rsid w:val="00385ED7"/>
    <w:rsid w:val="003863E2"/>
    <w:rsid w:val="00393DE1"/>
    <w:rsid w:val="00393E1E"/>
    <w:rsid w:val="00394B2B"/>
    <w:rsid w:val="00397B72"/>
    <w:rsid w:val="00397B9F"/>
    <w:rsid w:val="003A17D3"/>
    <w:rsid w:val="003A22C3"/>
    <w:rsid w:val="003A2BAE"/>
    <w:rsid w:val="003A6AF2"/>
    <w:rsid w:val="003A7D5D"/>
    <w:rsid w:val="003B19B1"/>
    <w:rsid w:val="003B4E38"/>
    <w:rsid w:val="003B7436"/>
    <w:rsid w:val="003C3740"/>
    <w:rsid w:val="003C4453"/>
    <w:rsid w:val="003C5CEB"/>
    <w:rsid w:val="003C7345"/>
    <w:rsid w:val="003D2968"/>
    <w:rsid w:val="003D3A8E"/>
    <w:rsid w:val="003D58EC"/>
    <w:rsid w:val="003D71C5"/>
    <w:rsid w:val="003D77C4"/>
    <w:rsid w:val="003E2B8D"/>
    <w:rsid w:val="003E3B28"/>
    <w:rsid w:val="003E3C28"/>
    <w:rsid w:val="003E4638"/>
    <w:rsid w:val="003E54B7"/>
    <w:rsid w:val="003F5C56"/>
    <w:rsid w:val="003F7328"/>
    <w:rsid w:val="00400853"/>
    <w:rsid w:val="004031A2"/>
    <w:rsid w:val="0040382A"/>
    <w:rsid w:val="00413B96"/>
    <w:rsid w:val="00415827"/>
    <w:rsid w:val="0042010B"/>
    <w:rsid w:val="00422B22"/>
    <w:rsid w:val="0042477A"/>
    <w:rsid w:val="00424C8A"/>
    <w:rsid w:val="00425336"/>
    <w:rsid w:val="0042551B"/>
    <w:rsid w:val="00426086"/>
    <w:rsid w:val="00432FFE"/>
    <w:rsid w:val="00433DC2"/>
    <w:rsid w:val="00436C65"/>
    <w:rsid w:val="00445F2A"/>
    <w:rsid w:val="004462CD"/>
    <w:rsid w:val="0044746F"/>
    <w:rsid w:val="00447F2F"/>
    <w:rsid w:val="00451D4E"/>
    <w:rsid w:val="00455780"/>
    <w:rsid w:val="004566DC"/>
    <w:rsid w:val="00456CBD"/>
    <w:rsid w:val="00460461"/>
    <w:rsid w:val="004672FF"/>
    <w:rsid w:val="0047014E"/>
    <w:rsid w:val="004728BE"/>
    <w:rsid w:val="004729B5"/>
    <w:rsid w:val="00472E76"/>
    <w:rsid w:val="0047313F"/>
    <w:rsid w:val="00474110"/>
    <w:rsid w:val="00476731"/>
    <w:rsid w:val="00481E39"/>
    <w:rsid w:val="0048223B"/>
    <w:rsid w:val="00482E33"/>
    <w:rsid w:val="004835E4"/>
    <w:rsid w:val="004840ED"/>
    <w:rsid w:val="004869B8"/>
    <w:rsid w:val="00494CAB"/>
    <w:rsid w:val="004A28A3"/>
    <w:rsid w:val="004A5B87"/>
    <w:rsid w:val="004A7E70"/>
    <w:rsid w:val="004B2774"/>
    <w:rsid w:val="004B3FDF"/>
    <w:rsid w:val="004B423A"/>
    <w:rsid w:val="004B4D69"/>
    <w:rsid w:val="004C0454"/>
    <w:rsid w:val="004C323E"/>
    <w:rsid w:val="004C4D83"/>
    <w:rsid w:val="004C5F1F"/>
    <w:rsid w:val="004D0295"/>
    <w:rsid w:val="004D1777"/>
    <w:rsid w:val="004D4675"/>
    <w:rsid w:val="004D4F54"/>
    <w:rsid w:val="004E0BBE"/>
    <w:rsid w:val="004E1208"/>
    <w:rsid w:val="004E29C7"/>
    <w:rsid w:val="004E3D6C"/>
    <w:rsid w:val="004E7621"/>
    <w:rsid w:val="004E7BF3"/>
    <w:rsid w:val="004F09B8"/>
    <w:rsid w:val="004F1F48"/>
    <w:rsid w:val="004F461D"/>
    <w:rsid w:val="004F5AEF"/>
    <w:rsid w:val="004F6F62"/>
    <w:rsid w:val="004F77D9"/>
    <w:rsid w:val="005006B5"/>
    <w:rsid w:val="005032CB"/>
    <w:rsid w:val="00510BC2"/>
    <w:rsid w:val="005125D5"/>
    <w:rsid w:val="00514402"/>
    <w:rsid w:val="00515B33"/>
    <w:rsid w:val="005170CF"/>
    <w:rsid w:val="00520451"/>
    <w:rsid w:val="00521C2B"/>
    <w:rsid w:val="00521F9F"/>
    <w:rsid w:val="005223FD"/>
    <w:rsid w:val="00523B05"/>
    <w:rsid w:val="00525632"/>
    <w:rsid w:val="00525991"/>
    <w:rsid w:val="00525A47"/>
    <w:rsid w:val="00526E32"/>
    <w:rsid w:val="00530E92"/>
    <w:rsid w:val="00533335"/>
    <w:rsid w:val="0053407C"/>
    <w:rsid w:val="00534222"/>
    <w:rsid w:val="005366A1"/>
    <w:rsid w:val="0054069F"/>
    <w:rsid w:val="00541EEA"/>
    <w:rsid w:val="005427BF"/>
    <w:rsid w:val="00542AC9"/>
    <w:rsid w:val="00542D5E"/>
    <w:rsid w:val="0054799F"/>
    <w:rsid w:val="00550E86"/>
    <w:rsid w:val="00551E9B"/>
    <w:rsid w:val="00553717"/>
    <w:rsid w:val="005553A9"/>
    <w:rsid w:val="00555747"/>
    <w:rsid w:val="00557FD6"/>
    <w:rsid w:val="005618F6"/>
    <w:rsid w:val="00563D74"/>
    <w:rsid w:val="0056501C"/>
    <w:rsid w:val="005651DA"/>
    <w:rsid w:val="00566EC9"/>
    <w:rsid w:val="00566EE1"/>
    <w:rsid w:val="00567C74"/>
    <w:rsid w:val="00567CD0"/>
    <w:rsid w:val="00570380"/>
    <w:rsid w:val="00571625"/>
    <w:rsid w:val="00571AFB"/>
    <w:rsid w:val="00574855"/>
    <w:rsid w:val="00575646"/>
    <w:rsid w:val="00577A73"/>
    <w:rsid w:val="00583FDA"/>
    <w:rsid w:val="005862AE"/>
    <w:rsid w:val="00586739"/>
    <w:rsid w:val="005872E0"/>
    <w:rsid w:val="00587C34"/>
    <w:rsid w:val="00590454"/>
    <w:rsid w:val="005913BA"/>
    <w:rsid w:val="00591F4A"/>
    <w:rsid w:val="005926E3"/>
    <w:rsid w:val="00595658"/>
    <w:rsid w:val="005A1AB7"/>
    <w:rsid w:val="005A2253"/>
    <w:rsid w:val="005A533E"/>
    <w:rsid w:val="005A5983"/>
    <w:rsid w:val="005A728B"/>
    <w:rsid w:val="005B1782"/>
    <w:rsid w:val="005B2830"/>
    <w:rsid w:val="005B4961"/>
    <w:rsid w:val="005B4B43"/>
    <w:rsid w:val="005B4F04"/>
    <w:rsid w:val="005C08AB"/>
    <w:rsid w:val="005C1ECF"/>
    <w:rsid w:val="005C2AA1"/>
    <w:rsid w:val="005C4681"/>
    <w:rsid w:val="005C76C0"/>
    <w:rsid w:val="005D30D4"/>
    <w:rsid w:val="005D7CF8"/>
    <w:rsid w:val="005E1B71"/>
    <w:rsid w:val="005E26EF"/>
    <w:rsid w:val="005E2C75"/>
    <w:rsid w:val="005E30A9"/>
    <w:rsid w:val="005E437E"/>
    <w:rsid w:val="005E4D4B"/>
    <w:rsid w:val="005E5B79"/>
    <w:rsid w:val="005E5CF2"/>
    <w:rsid w:val="005F00E6"/>
    <w:rsid w:val="005F2A5E"/>
    <w:rsid w:val="005F6704"/>
    <w:rsid w:val="006007CE"/>
    <w:rsid w:val="00602930"/>
    <w:rsid w:val="00617028"/>
    <w:rsid w:val="00622FAD"/>
    <w:rsid w:val="00624594"/>
    <w:rsid w:val="00631E6C"/>
    <w:rsid w:val="006322B6"/>
    <w:rsid w:val="006355A1"/>
    <w:rsid w:val="00637A4B"/>
    <w:rsid w:val="006428C1"/>
    <w:rsid w:val="00642D59"/>
    <w:rsid w:val="006432A5"/>
    <w:rsid w:val="00643CCA"/>
    <w:rsid w:val="0064409A"/>
    <w:rsid w:val="0064576D"/>
    <w:rsid w:val="00650594"/>
    <w:rsid w:val="006507EB"/>
    <w:rsid w:val="00653914"/>
    <w:rsid w:val="00655496"/>
    <w:rsid w:val="00656AED"/>
    <w:rsid w:val="00661BCB"/>
    <w:rsid w:val="0066598C"/>
    <w:rsid w:val="00671390"/>
    <w:rsid w:val="0067145F"/>
    <w:rsid w:val="00671475"/>
    <w:rsid w:val="006717FD"/>
    <w:rsid w:val="00674A3D"/>
    <w:rsid w:val="006750F1"/>
    <w:rsid w:val="00675D75"/>
    <w:rsid w:val="00676229"/>
    <w:rsid w:val="00681781"/>
    <w:rsid w:val="00681DBB"/>
    <w:rsid w:val="006831F3"/>
    <w:rsid w:val="00684F59"/>
    <w:rsid w:val="0069047F"/>
    <w:rsid w:val="006925B6"/>
    <w:rsid w:val="0069663F"/>
    <w:rsid w:val="00697736"/>
    <w:rsid w:val="006A62D9"/>
    <w:rsid w:val="006A76F6"/>
    <w:rsid w:val="006B0253"/>
    <w:rsid w:val="006B0AD8"/>
    <w:rsid w:val="006B4546"/>
    <w:rsid w:val="006B4A72"/>
    <w:rsid w:val="006B72F2"/>
    <w:rsid w:val="006C172A"/>
    <w:rsid w:val="006C3944"/>
    <w:rsid w:val="006C3EB7"/>
    <w:rsid w:val="006C7444"/>
    <w:rsid w:val="006D1B65"/>
    <w:rsid w:val="006D25F3"/>
    <w:rsid w:val="006D2681"/>
    <w:rsid w:val="006D4EBD"/>
    <w:rsid w:val="006D7494"/>
    <w:rsid w:val="006E3FD4"/>
    <w:rsid w:val="006E4E13"/>
    <w:rsid w:val="006E6603"/>
    <w:rsid w:val="006E6B31"/>
    <w:rsid w:val="006F0795"/>
    <w:rsid w:val="006F221A"/>
    <w:rsid w:val="006F33B4"/>
    <w:rsid w:val="006F4693"/>
    <w:rsid w:val="006F6EA4"/>
    <w:rsid w:val="006F73B6"/>
    <w:rsid w:val="007013CD"/>
    <w:rsid w:val="00702DC0"/>
    <w:rsid w:val="007035AF"/>
    <w:rsid w:val="0071098E"/>
    <w:rsid w:val="0071306F"/>
    <w:rsid w:val="007141E6"/>
    <w:rsid w:val="00720F0F"/>
    <w:rsid w:val="00722024"/>
    <w:rsid w:val="00722DA8"/>
    <w:rsid w:val="00722F4B"/>
    <w:rsid w:val="0072328D"/>
    <w:rsid w:val="00723DA7"/>
    <w:rsid w:val="007251EC"/>
    <w:rsid w:val="007315B3"/>
    <w:rsid w:val="007327B9"/>
    <w:rsid w:val="00733DF8"/>
    <w:rsid w:val="00734FD9"/>
    <w:rsid w:val="00735E8E"/>
    <w:rsid w:val="00736067"/>
    <w:rsid w:val="00736DDA"/>
    <w:rsid w:val="0074383A"/>
    <w:rsid w:val="00745975"/>
    <w:rsid w:val="00746F24"/>
    <w:rsid w:val="00747222"/>
    <w:rsid w:val="00747DBA"/>
    <w:rsid w:val="00753C4B"/>
    <w:rsid w:val="007542FF"/>
    <w:rsid w:val="0075530A"/>
    <w:rsid w:val="00756A3D"/>
    <w:rsid w:val="007604CA"/>
    <w:rsid w:val="0076056A"/>
    <w:rsid w:val="00761625"/>
    <w:rsid w:val="007616C4"/>
    <w:rsid w:val="00764812"/>
    <w:rsid w:val="00765DE7"/>
    <w:rsid w:val="00766627"/>
    <w:rsid w:val="00770D36"/>
    <w:rsid w:val="0077598E"/>
    <w:rsid w:val="00775BA0"/>
    <w:rsid w:val="00775DB8"/>
    <w:rsid w:val="0077668E"/>
    <w:rsid w:val="00776CFF"/>
    <w:rsid w:val="0078510F"/>
    <w:rsid w:val="0078657C"/>
    <w:rsid w:val="00786EE3"/>
    <w:rsid w:val="007873E3"/>
    <w:rsid w:val="00787F2A"/>
    <w:rsid w:val="0079250D"/>
    <w:rsid w:val="00792BD8"/>
    <w:rsid w:val="007942C8"/>
    <w:rsid w:val="00795878"/>
    <w:rsid w:val="00797865"/>
    <w:rsid w:val="007A08FB"/>
    <w:rsid w:val="007A1F61"/>
    <w:rsid w:val="007A3119"/>
    <w:rsid w:val="007A6253"/>
    <w:rsid w:val="007B202B"/>
    <w:rsid w:val="007B4DA7"/>
    <w:rsid w:val="007B4E58"/>
    <w:rsid w:val="007B593D"/>
    <w:rsid w:val="007C063F"/>
    <w:rsid w:val="007C0AE9"/>
    <w:rsid w:val="007C1465"/>
    <w:rsid w:val="007C18DB"/>
    <w:rsid w:val="007C2415"/>
    <w:rsid w:val="007D1142"/>
    <w:rsid w:val="007D12CA"/>
    <w:rsid w:val="007D51FA"/>
    <w:rsid w:val="007E19C1"/>
    <w:rsid w:val="007E3842"/>
    <w:rsid w:val="007E6A37"/>
    <w:rsid w:val="007F432A"/>
    <w:rsid w:val="007F4EA1"/>
    <w:rsid w:val="007F7987"/>
    <w:rsid w:val="00801A2F"/>
    <w:rsid w:val="0080298F"/>
    <w:rsid w:val="00803C29"/>
    <w:rsid w:val="008046A4"/>
    <w:rsid w:val="008048B8"/>
    <w:rsid w:val="008048FC"/>
    <w:rsid w:val="00813434"/>
    <w:rsid w:val="00814A2E"/>
    <w:rsid w:val="00814EB0"/>
    <w:rsid w:val="00814FAD"/>
    <w:rsid w:val="00817F46"/>
    <w:rsid w:val="00820602"/>
    <w:rsid w:val="008222EE"/>
    <w:rsid w:val="00822DFE"/>
    <w:rsid w:val="0082491A"/>
    <w:rsid w:val="00830631"/>
    <w:rsid w:val="008311E8"/>
    <w:rsid w:val="008313D2"/>
    <w:rsid w:val="008316C4"/>
    <w:rsid w:val="008323AD"/>
    <w:rsid w:val="00833273"/>
    <w:rsid w:val="008346DD"/>
    <w:rsid w:val="00837CF2"/>
    <w:rsid w:val="00843C80"/>
    <w:rsid w:val="0084555A"/>
    <w:rsid w:val="008460E3"/>
    <w:rsid w:val="00847343"/>
    <w:rsid w:val="00850CDF"/>
    <w:rsid w:val="00851659"/>
    <w:rsid w:val="00852D2E"/>
    <w:rsid w:val="00853A44"/>
    <w:rsid w:val="00854987"/>
    <w:rsid w:val="0086077E"/>
    <w:rsid w:val="00861C42"/>
    <w:rsid w:val="00861CAB"/>
    <w:rsid w:val="00862565"/>
    <w:rsid w:val="00863086"/>
    <w:rsid w:val="00863E0F"/>
    <w:rsid w:val="008645FF"/>
    <w:rsid w:val="00865332"/>
    <w:rsid w:val="0087022D"/>
    <w:rsid w:val="00870557"/>
    <w:rsid w:val="00874E41"/>
    <w:rsid w:val="00877026"/>
    <w:rsid w:val="00880055"/>
    <w:rsid w:val="00880364"/>
    <w:rsid w:val="00883DEE"/>
    <w:rsid w:val="00884ACF"/>
    <w:rsid w:val="00885793"/>
    <w:rsid w:val="00885B60"/>
    <w:rsid w:val="00887572"/>
    <w:rsid w:val="00894171"/>
    <w:rsid w:val="00894B12"/>
    <w:rsid w:val="00894CB9"/>
    <w:rsid w:val="00895EFD"/>
    <w:rsid w:val="0089693E"/>
    <w:rsid w:val="008974AC"/>
    <w:rsid w:val="008A28C1"/>
    <w:rsid w:val="008A5943"/>
    <w:rsid w:val="008B04A9"/>
    <w:rsid w:val="008B0A0F"/>
    <w:rsid w:val="008B0A29"/>
    <w:rsid w:val="008B0E7E"/>
    <w:rsid w:val="008B120C"/>
    <w:rsid w:val="008B149C"/>
    <w:rsid w:val="008B1BAE"/>
    <w:rsid w:val="008B439B"/>
    <w:rsid w:val="008B69B9"/>
    <w:rsid w:val="008C20F1"/>
    <w:rsid w:val="008C4537"/>
    <w:rsid w:val="008C502B"/>
    <w:rsid w:val="008C5AA9"/>
    <w:rsid w:val="008C7072"/>
    <w:rsid w:val="008D0C34"/>
    <w:rsid w:val="008D16C1"/>
    <w:rsid w:val="008D34C1"/>
    <w:rsid w:val="008E1227"/>
    <w:rsid w:val="008E1492"/>
    <w:rsid w:val="008E2594"/>
    <w:rsid w:val="008E6224"/>
    <w:rsid w:val="008E7234"/>
    <w:rsid w:val="008F1B7A"/>
    <w:rsid w:val="008F247B"/>
    <w:rsid w:val="008F3719"/>
    <w:rsid w:val="008F467E"/>
    <w:rsid w:val="008F5EB8"/>
    <w:rsid w:val="008F6280"/>
    <w:rsid w:val="00900248"/>
    <w:rsid w:val="0090205D"/>
    <w:rsid w:val="00902AAC"/>
    <w:rsid w:val="00903F55"/>
    <w:rsid w:val="009065F5"/>
    <w:rsid w:val="009073FB"/>
    <w:rsid w:val="009078F2"/>
    <w:rsid w:val="00910A7C"/>
    <w:rsid w:val="009113FB"/>
    <w:rsid w:val="0091294B"/>
    <w:rsid w:val="0092085E"/>
    <w:rsid w:val="0092273E"/>
    <w:rsid w:val="00923C5F"/>
    <w:rsid w:val="0092409C"/>
    <w:rsid w:val="00925056"/>
    <w:rsid w:val="00926749"/>
    <w:rsid w:val="00926D41"/>
    <w:rsid w:val="00935338"/>
    <w:rsid w:val="00936119"/>
    <w:rsid w:val="00936610"/>
    <w:rsid w:val="00937201"/>
    <w:rsid w:val="0094083D"/>
    <w:rsid w:val="00941008"/>
    <w:rsid w:val="00944B1B"/>
    <w:rsid w:val="00945AED"/>
    <w:rsid w:val="00946491"/>
    <w:rsid w:val="0094777E"/>
    <w:rsid w:val="00947B3A"/>
    <w:rsid w:val="00950726"/>
    <w:rsid w:val="00951494"/>
    <w:rsid w:val="0095474E"/>
    <w:rsid w:val="009565A7"/>
    <w:rsid w:val="009573BE"/>
    <w:rsid w:val="00960DEB"/>
    <w:rsid w:val="009623BD"/>
    <w:rsid w:val="009640F7"/>
    <w:rsid w:val="009648AA"/>
    <w:rsid w:val="00966628"/>
    <w:rsid w:val="009707A3"/>
    <w:rsid w:val="00976C4B"/>
    <w:rsid w:val="00981C1D"/>
    <w:rsid w:val="0098268D"/>
    <w:rsid w:val="00982BAA"/>
    <w:rsid w:val="00983D17"/>
    <w:rsid w:val="00984CDB"/>
    <w:rsid w:val="009858A4"/>
    <w:rsid w:val="00986347"/>
    <w:rsid w:val="00986419"/>
    <w:rsid w:val="00986A9F"/>
    <w:rsid w:val="00986B2C"/>
    <w:rsid w:val="00990C0A"/>
    <w:rsid w:val="00995149"/>
    <w:rsid w:val="00995918"/>
    <w:rsid w:val="0099597E"/>
    <w:rsid w:val="009A0869"/>
    <w:rsid w:val="009A2946"/>
    <w:rsid w:val="009A49D1"/>
    <w:rsid w:val="009A49DF"/>
    <w:rsid w:val="009A5331"/>
    <w:rsid w:val="009A6010"/>
    <w:rsid w:val="009A7834"/>
    <w:rsid w:val="009B0439"/>
    <w:rsid w:val="009B4BE6"/>
    <w:rsid w:val="009B5DBB"/>
    <w:rsid w:val="009B692C"/>
    <w:rsid w:val="009C00B0"/>
    <w:rsid w:val="009C1353"/>
    <w:rsid w:val="009C3817"/>
    <w:rsid w:val="009C45DB"/>
    <w:rsid w:val="009C4F31"/>
    <w:rsid w:val="009C598B"/>
    <w:rsid w:val="009C6163"/>
    <w:rsid w:val="009C62AE"/>
    <w:rsid w:val="009C740E"/>
    <w:rsid w:val="009C7C6A"/>
    <w:rsid w:val="009D0D8A"/>
    <w:rsid w:val="009D467A"/>
    <w:rsid w:val="009E00F2"/>
    <w:rsid w:val="009E1D39"/>
    <w:rsid w:val="009E2C48"/>
    <w:rsid w:val="009E6B4D"/>
    <w:rsid w:val="009E7F5E"/>
    <w:rsid w:val="009F2414"/>
    <w:rsid w:val="009F26AE"/>
    <w:rsid w:val="009F33B1"/>
    <w:rsid w:val="009F3F3A"/>
    <w:rsid w:val="009F48CF"/>
    <w:rsid w:val="009F4EDF"/>
    <w:rsid w:val="009F6471"/>
    <w:rsid w:val="00A01562"/>
    <w:rsid w:val="00A050F1"/>
    <w:rsid w:val="00A05872"/>
    <w:rsid w:val="00A069FC"/>
    <w:rsid w:val="00A106E0"/>
    <w:rsid w:val="00A1078B"/>
    <w:rsid w:val="00A109AA"/>
    <w:rsid w:val="00A10B6F"/>
    <w:rsid w:val="00A132F3"/>
    <w:rsid w:val="00A140A4"/>
    <w:rsid w:val="00A151DB"/>
    <w:rsid w:val="00A16D17"/>
    <w:rsid w:val="00A2526A"/>
    <w:rsid w:val="00A332D3"/>
    <w:rsid w:val="00A339AB"/>
    <w:rsid w:val="00A34AB8"/>
    <w:rsid w:val="00A415AE"/>
    <w:rsid w:val="00A4559B"/>
    <w:rsid w:val="00A63481"/>
    <w:rsid w:val="00A664BD"/>
    <w:rsid w:val="00A66A54"/>
    <w:rsid w:val="00A67382"/>
    <w:rsid w:val="00A6741A"/>
    <w:rsid w:val="00A73163"/>
    <w:rsid w:val="00A74F78"/>
    <w:rsid w:val="00A7706D"/>
    <w:rsid w:val="00A8107E"/>
    <w:rsid w:val="00A835B2"/>
    <w:rsid w:val="00A86A6F"/>
    <w:rsid w:val="00A86AD9"/>
    <w:rsid w:val="00A87F62"/>
    <w:rsid w:val="00A9069C"/>
    <w:rsid w:val="00A92AD5"/>
    <w:rsid w:val="00A95685"/>
    <w:rsid w:val="00AA36E3"/>
    <w:rsid w:val="00AA6103"/>
    <w:rsid w:val="00AA62C3"/>
    <w:rsid w:val="00AB0085"/>
    <w:rsid w:val="00AB1271"/>
    <w:rsid w:val="00AB142C"/>
    <w:rsid w:val="00AB152F"/>
    <w:rsid w:val="00AB699B"/>
    <w:rsid w:val="00AD1783"/>
    <w:rsid w:val="00AD7601"/>
    <w:rsid w:val="00AE0A2B"/>
    <w:rsid w:val="00AE351B"/>
    <w:rsid w:val="00AF3E0A"/>
    <w:rsid w:val="00AF504B"/>
    <w:rsid w:val="00B00E15"/>
    <w:rsid w:val="00B038FB"/>
    <w:rsid w:val="00B05935"/>
    <w:rsid w:val="00B0655E"/>
    <w:rsid w:val="00B069D3"/>
    <w:rsid w:val="00B10D5D"/>
    <w:rsid w:val="00B119BA"/>
    <w:rsid w:val="00B16658"/>
    <w:rsid w:val="00B16B9D"/>
    <w:rsid w:val="00B179D9"/>
    <w:rsid w:val="00B21FB5"/>
    <w:rsid w:val="00B26E68"/>
    <w:rsid w:val="00B32F6C"/>
    <w:rsid w:val="00B33235"/>
    <w:rsid w:val="00B33298"/>
    <w:rsid w:val="00B34435"/>
    <w:rsid w:val="00B36F58"/>
    <w:rsid w:val="00B41512"/>
    <w:rsid w:val="00B41DD5"/>
    <w:rsid w:val="00B433DB"/>
    <w:rsid w:val="00B47335"/>
    <w:rsid w:val="00B5073F"/>
    <w:rsid w:val="00B50D94"/>
    <w:rsid w:val="00B5247E"/>
    <w:rsid w:val="00B56D8F"/>
    <w:rsid w:val="00B57433"/>
    <w:rsid w:val="00B57C6B"/>
    <w:rsid w:val="00B627F0"/>
    <w:rsid w:val="00B63EB4"/>
    <w:rsid w:val="00B640ED"/>
    <w:rsid w:val="00B64F43"/>
    <w:rsid w:val="00B67F56"/>
    <w:rsid w:val="00B71F32"/>
    <w:rsid w:val="00B72594"/>
    <w:rsid w:val="00B739BD"/>
    <w:rsid w:val="00B74641"/>
    <w:rsid w:val="00B74A8B"/>
    <w:rsid w:val="00B7500D"/>
    <w:rsid w:val="00B81A62"/>
    <w:rsid w:val="00B81B35"/>
    <w:rsid w:val="00B81B94"/>
    <w:rsid w:val="00B83B9C"/>
    <w:rsid w:val="00B91E92"/>
    <w:rsid w:val="00B95F5A"/>
    <w:rsid w:val="00B96A71"/>
    <w:rsid w:val="00B96AC0"/>
    <w:rsid w:val="00B975D1"/>
    <w:rsid w:val="00B97DDA"/>
    <w:rsid w:val="00BA10B7"/>
    <w:rsid w:val="00BA4BC9"/>
    <w:rsid w:val="00BA71C3"/>
    <w:rsid w:val="00BB06C7"/>
    <w:rsid w:val="00BB36D2"/>
    <w:rsid w:val="00BB434F"/>
    <w:rsid w:val="00BB6279"/>
    <w:rsid w:val="00BB7E10"/>
    <w:rsid w:val="00BC0A4F"/>
    <w:rsid w:val="00BC20BC"/>
    <w:rsid w:val="00BC45F1"/>
    <w:rsid w:val="00BC518B"/>
    <w:rsid w:val="00BD07CB"/>
    <w:rsid w:val="00BD09B4"/>
    <w:rsid w:val="00BD12F1"/>
    <w:rsid w:val="00BD13A8"/>
    <w:rsid w:val="00BD3DDF"/>
    <w:rsid w:val="00BD491D"/>
    <w:rsid w:val="00BD5517"/>
    <w:rsid w:val="00BE373B"/>
    <w:rsid w:val="00BE48A7"/>
    <w:rsid w:val="00BF1594"/>
    <w:rsid w:val="00BF6DB9"/>
    <w:rsid w:val="00BF73F6"/>
    <w:rsid w:val="00C00B9A"/>
    <w:rsid w:val="00C00C0C"/>
    <w:rsid w:val="00C01218"/>
    <w:rsid w:val="00C0383C"/>
    <w:rsid w:val="00C04723"/>
    <w:rsid w:val="00C05C4A"/>
    <w:rsid w:val="00C146CD"/>
    <w:rsid w:val="00C146E6"/>
    <w:rsid w:val="00C16296"/>
    <w:rsid w:val="00C216EF"/>
    <w:rsid w:val="00C23DA6"/>
    <w:rsid w:val="00C24514"/>
    <w:rsid w:val="00C25CF8"/>
    <w:rsid w:val="00C260D3"/>
    <w:rsid w:val="00C26952"/>
    <w:rsid w:val="00C26AC4"/>
    <w:rsid w:val="00C27A26"/>
    <w:rsid w:val="00C31180"/>
    <w:rsid w:val="00C3172A"/>
    <w:rsid w:val="00C31F79"/>
    <w:rsid w:val="00C34B61"/>
    <w:rsid w:val="00C41E54"/>
    <w:rsid w:val="00C420E2"/>
    <w:rsid w:val="00C477B0"/>
    <w:rsid w:val="00C56059"/>
    <w:rsid w:val="00C5740B"/>
    <w:rsid w:val="00C60639"/>
    <w:rsid w:val="00C60DAD"/>
    <w:rsid w:val="00C614E5"/>
    <w:rsid w:val="00C61F33"/>
    <w:rsid w:val="00C64B85"/>
    <w:rsid w:val="00C67914"/>
    <w:rsid w:val="00C74711"/>
    <w:rsid w:val="00C74755"/>
    <w:rsid w:val="00C75ACE"/>
    <w:rsid w:val="00C75E18"/>
    <w:rsid w:val="00C763C2"/>
    <w:rsid w:val="00C77762"/>
    <w:rsid w:val="00C874E9"/>
    <w:rsid w:val="00C95603"/>
    <w:rsid w:val="00C96B88"/>
    <w:rsid w:val="00CA44CA"/>
    <w:rsid w:val="00CA4868"/>
    <w:rsid w:val="00CA5F68"/>
    <w:rsid w:val="00CA611B"/>
    <w:rsid w:val="00CB2A43"/>
    <w:rsid w:val="00CB3B0C"/>
    <w:rsid w:val="00CB4D1A"/>
    <w:rsid w:val="00CB5A16"/>
    <w:rsid w:val="00CC0B59"/>
    <w:rsid w:val="00CC5BD2"/>
    <w:rsid w:val="00CC767D"/>
    <w:rsid w:val="00CD204E"/>
    <w:rsid w:val="00CD3F6E"/>
    <w:rsid w:val="00CD42D1"/>
    <w:rsid w:val="00CE0A02"/>
    <w:rsid w:val="00CE3734"/>
    <w:rsid w:val="00CE6A0D"/>
    <w:rsid w:val="00CE76A5"/>
    <w:rsid w:val="00CF0B8A"/>
    <w:rsid w:val="00CF415F"/>
    <w:rsid w:val="00CF6A0E"/>
    <w:rsid w:val="00D03353"/>
    <w:rsid w:val="00D05583"/>
    <w:rsid w:val="00D11BB2"/>
    <w:rsid w:val="00D1386E"/>
    <w:rsid w:val="00D138B5"/>
    <w:rsid w:val="00D14ACD"/>
    <w:rsid w:val="00D16FB2"/>
    <w:rsid w:val="00D2295C"/>
    <w:rsid w:val="00D269E7"/>
    <w:rsid w:val="00D26F26"/>
    <w:rsid w:val="00D27413"/>
    <w:rsid w:val="00D307E8"/>
    <w:rsid w:val="00D31BBC"/>
    <w:rsid w:val="00D34295"/>
    <w:rsid w:val="00D40430"/>
    <w:rsid w:val="00D42AF3"/>
    <w:rsid w:val="00D43EC3"/>
    <w:rsid w:val="00D5264F"/>
    <w:rsid w:val="00D55B4E"/>
    <w:rsid w:val="00D5676B"/>
    <w:rsid w:val="00D57331"/>
    <w:rsid w:val="00D669FC"/>
    <w:rsid w:val="00D6716E"/>
    <w:rsid w:val="00D73B9C"/>
    <w:rsid w:val="00D749B6"/>
    <w:rsid w:val="00D7516B"/>
    <w:rsid w:val="00D804F5"/>
    <w:rsid w:val="00D82876"/>
    <w:rsid w:val="00D83323"/>
    <w:rsid w:val="00D83965"/>
    <w:rsid w:val="00D87853"/>
    <w:rsid w:val="00D906B3"/>
    <w:rsid w:val="00D935DC"/>
    <w:rsid w:val="00DA200E"/>
    <w:rsid w:val="00DA210E"/>
    <w:rsid w:val="00DA2BC7"/>
    <w:rsid w:val="00DA2EC5"/>
    <w:rsid w:val="00DA70DB"/>
    <w:rsid w:val="00DA7C46"/>
    <w:rsid w:val="00DB02C1"/>
    <w:rsid w:val="00DB2508"/>
    <w:rsid w:val="00DB2AA9"/>
    <w:rsid w:val="00DB389D"/>
    <w:rsid w:val="00DB432C"/>
    <w:rsid w:val="00DB6886"/>
    <w:rsid w:val="00DC0937"/>
    <w:rsid w:val="00DC1B39"/>
    <w:rsid w:val="00DC2251"/>
    <w:rsid w:val="00DC357D"/>
    <w:rsid w:val="00DC3B32"/>
    <w:rsid w:val="00DC5914"/>
    <w:rsid w:val="00DD002F"/>
    <w:rsid w:val="00DD0E40"/>
    <w:rsid w:val="00DD0F32"/>
    <w:rsid w:val="00DD139A"/>
    <w:rsid w:val="00DD3049"/>
    <w:rsid w:val="00DD3C40"/>
    <w:rsid w:val="00DD46CE"/>
    <w:rsid w:val="00DD69D1"/>
    <w:rsid w:val="00DD7AAF"/>
    <w:rsid w:val="00DE0C23"/>
    <w:rsid w:val="00DE0E3F"/>
    <w:rsid w:val="00DF19ED"/>
    <w:rsid w:val="00DF5719"/>
    <w:rsid w:val="00DF7DA3"/>
    <w:rsid w:val="00DF7FC3"/>
    <w:rsid w:val="00E01D6F"/>
    <w:rsid w:val="00E02C00"/>
    <w:rsid w:val="00E02CB3"/>
    <w:rsid w:val="00E0381C"/>
    <w:rsid w:val="00E0458C"/>
    <w:rsid w:val="00E047CC"/>
    <w:rsid w:val="00E22830"/>
    <w:rsid w:val="00E23765"/>
    <w:rsid w:val="00E2389F"/>
    <w:rsid w:val="00E25477"/>
    <w:rsid w:val="00E2659A"/>
    <w:rsid w:val="00E274DA"/>
    <w:rsid w:val="00E27BAC"/>
    <w:rsid w:val="00E32842"/>
    <w:rsid w:val="00E330C4"/>
    <w:rsid w:val="00E3701E"/>
    <w:rsid w:val="00E37142"/>
    <w:rsid w:val="00E42ACC"/>
    <w:rsid w:val="00E438B6"/>
    <w:rsid w:val="00E45702"/>
    <w:rsid w:val="00E51410"/>
    <w:rsid w:val="00E5469D"/>
    <w:rsid w:val="00E56960"/>
    <w:rsid w:val="00E621FA"/>
    <w:rsid w:val="00E65BA8"/>
    <w:rsid w:val="00E65F7C"/>
    <w:rsid w:val="00E66EB4"/>
    <w:rsid w:val="00E7214F"/>
    <w:rsid w:val="00E7266B"/>
    <w:rsid w:val="00E74E50"/>
    <w:rsid w:val="00E750B4"/>
    <w:rsid w:val="00E7772D"/>
    <w:rsid w:val="00E81953"/>
    <w:rsid w:val="00E820C3"/>
    <w:rsid w:val="00E826C1"/>
    <w:rsid w:val="00E84290"/>
    <w:rsid w:val="00E90C03"/>
    <w:rsid w:val="00E9197F"/>
    <w:rsid w:val="00E93AD5"/>
    <w:rsid w:val="00E93BD3"/>
    <w:rsid w:val="00E94BB0"/>
    <w:rsid w:val="00E95B72"/>
    <w:rsid w:val="00E97DAD"/>
    <w:rsid w:val="00EA0742"/>
    <w:rsid w:val="00EA0D12"/>
    <w:rsid w:val="00EA2880"/>
    <w:rsid w:val="00EA28E1"/>
    <w:rsid w:val="00EA3E53"/>
    <w:rsid w:val="00EA4255"/>
    <w:rsid w:val="00EA4DD6"/>
    <w:rsid w:val="00EA62B3"/>
    <w:rsid w:val="00EA66E4"/>
    <w:rsid w:val="00EA78B5"/>
    <w:rsid w:val="00EB0840"/>
    <w:rsid w:val="00EB5B30"/>
    <w:rsid w:val="00EB7091"/>
    <w:rsid w:val="00EC08DA"/>
    <w:rsid w:val="00EC12A3"/>
    <w:rsid w:val="00EC26D7"/>
    <w:rsid w:val="00EC2C0E"/>
    <w:rsid w:val="00EC2DE4"/>
    <w:rsid w:val="00EC5CEB"/>
    <w:rsid w:val="00EC5FFC"/>
    <w:rsid w:val="00ED004B"/>
    <w:rsid w:val="00ED10AC"/>
    <w:rsid w:val="00ED1266"/>
    <w:rsid w:val="00ED1865"/>
    <w:rsid w:val="00ED3B1E"/>
    <w:rsid w:val="00ED5A04"/>
    <w:rsid w:val="00ED6FDB"/>
    <w:rsid w:val="00EE09D1"/>
    <w:rsid w:val="00EE0D4F"/>
    <w:rsid w:val="00EE1A12"/>
    <w:rsid w:val="00EE2403"/>
    <w:rsid w:val="00EE4F91"/>
    <w:rsid w:val="00EE53B0"/>
    <w:rsid w:val="00EE769C"/>
    <w:rsid w:val="00EF0EC2"/>
    <w:rsid w:val="00EF0EF4"/>
    <w:rsid w:val="00EF2918"/>
    <w:rsid w:val="00EF501E"/>
    <w:rsid w:val="00EF5DD5"/>
    <w:rsid w:val="00EF70D3"/>
    <w:rsid w:val="00F00DBE"/>
    <w:rsid w:val="00F02D22"/>
    <w:rsid w:val="00F04307"/>
    <w:rsid w:val="00F044A4"/>
    <w:rsid w:val="00F07EC8"/>
    <w:rsid w:val="00F10811"/>
    <w:rsid w:val="00F1104F"/>
    <w:rsid w:val="00F13E71"/>
    <w:rsid w:val="00F16A39"/>
    <w:rsid w:val="00F17CF0"/>
    <w:rsid w:val="00F204B1"/>
    <w:rsid w:val="00F21419"/>
    <w:rsid w:val="00F256E3"/>
    <w:rsid w:val="00F35A1B"/>
    <w:rsid w:val="00F40599"/>
    <w:rsid w:val="00F412CE"/>
    <w:rsid w:val="00F413EA"/>
    <w:rsid w:val="00F41472"/>
    <w:rsid w:val="00F4419C"/>
    <w:rsid w:val="00F449A7"/>
    <w:rsid w:val="00F46A6D"/>
    <w:rsid w:val="00F539BB"/>
    <w:rsid w:val="00F53DAB"/>
    <w:rsid w:val="00F53DE2"/>
    <w:rsid w:val="00F60C53"/>
    <w:rsid w:val="00F613A2"/>
    <w:rsid w:val="00F61FAC"/>
    <w:rsid w:val="00F624B4"/>
    <w:rsid w:val="00F65B9E"/>
    <w:rsid w:val="00F65D3E"/>
    <w:rsid w:val="00F677AB"/>
    <w:rsid w:val="00F67F00"/>
    <w:rsid w:val="00F7256D"/>
    <w:rsid w:val="00F8362E"/>
    <w:rsid w:val="00F854DA"/>
    <w:rsid w:val="00F85A41"/>
    <w:rsid w:val="00F865AE"/>
    <w:rsid w:val="00F9007A"/>
    <w:rsid w:val="00F9287E"/>
    <w:rsid w:val="00F964E1"/>
    <w:rsid w:val="00F97626"/>
    <w:rsid w:val="00FA039A"/>
    <w:rsid w:val="00FA3A6E"/>
    <w:rsid w:val="00FA771C"/>
    <w:rsid w:val="00FA7D87"/>
    <w:rsid w:val="00FB051F"/>
    <w:rsid w:val="00FB2614"/>
    <w:rsid w:val="00FC3B31"/>
    <w:rsid w:val="00FC3B49"/>
    <w:rsid w:val="00FC63C4"/>
    <w:rsid w:val="00FC64D1"/>
    <w:rsid w:val="00FC7611"/>
    <w:rsid w:val="00FD41C6"/>
    <w:rsid w:val="00FD7ED5"/>
    <w:rsid w:val="00FE10B4"/>
    <w:rsid w:val="00FE37B1"/>
    <w:rsid w:val="00FE53A2"/>
    <w:rsid w:val="00FE6FB7"/>
    <w:rsid w:val="00FF0C67"/>
    <w:rsid w:val="00FF389D"/>
    <w:rsid w:val="00FF5C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8065"/>
    <o:shapelayout v:ext="edit">
      <o:idmap v:ext="edit" data="1"/>
    </o:shapelayout>
  </w:shapeDefaults>
  <w:decimalSymbol w:val="."/>
  <w:listSeparator w:val=","/>
  <w14:docId w14:val="5A0FA349"/>
  <w15:docId w15:val="{55F87A39-F3ED-44E9-8561-2F1F2CC07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1E39"/>
    <w:rPr>
      <w:rFonts w:asciiTheme="minorHAnsi" w:hAnsiTheme="minorHAnsi"/>
      <w:sz w:val="24"/>
      <w:szCs w:val="24"/>
    </w:rPr>
  </w:style>
  <w:style w:type="paragraph" w:styleId="Heading1">
    <w:name w:val="heading 1"/>
    <w:aliases w:val="H1"/>
    <w:basedOn w:val="Normal"/>
    <w:next w:val="Normal"/>
    <w:link w:val="Heading1Char"/>
    <w:qFormat/>
    <w:rsid w:val="00151015"/>
    <w:pPr>
      <w:keepNext/>
      <w:numPr>
        <w:numId w:val="3"/>
      </w:numPr>
      <w:spacing w:before="240" w:after="60"/>
      <w:outlineLvl w:val="0"/>
    </w:pPr>
    <w:rPr>
      <w:rFonts w:cs="Arial"/>
      <w:b/>
      <w:bCs/>
      <w:kern w:val="32"/>
      <w:sz w:val="32"/>
      <w:szCs w:val="32"/>
    </w:rPr>
  </w:style>
  <w:style w:type="paragraph" w:styleId="Heading2">
    <w:name w:val="heading 2"/>
    <w:aliases w:val="H2,Frame Title"/>
    <w:basedOn w:val="Normal"/>
    <w:next w:val="Normal"/>
    <w:link w:val="Heading2Char"/>
    <w:qFormat/>
    <w:rsid w:val="001B0683"/>
    <w:pPr>
      <w:keepNext/>
      <w:numPr>
        <w:ilvl w:val="1"/>
        <w:numId w:val="3"/>
      </w:numPr>
      <w:spacing w:before="240" w:after="60"/>
      <w:outlineLvl w:val="1"/>
    </w:pPr>
    <w:rPr>
      <w:rFonts w:cs="Arial"/>
      <w:b/>
      <w:bCs/>
      <w:i/>
      <w:iCs/>
      <w:sz w:val="28"/>
      <w:szCs w:val="28"/>
    </w:rPr>
  </w:style>
  <w:style w:type="paragraph" w:styleId="Heading3">
    <w:name w:val="heading 3"/>
    <w:aliases w:val="h3,H3,Label"/>
    <w:basedOn w:val="Normal"/>
    <w:link w:val="Heading3Char"/>
    <w:qFormat/>
    <w:rsid w:val="00B7500D"/>
    <w:pPr>
      <w:keepNext/>
      <w:numPr>
        <w:ilvl w:val="2"/>
        <w:numId w:val="3"/>
      </w:numPr>
      <w:tabs>
        <w:tab w:val="left" w:pos="936"/>
      </w:tabs>
      <w:spacing w:before="240" w:after="60"/>
      <w:outlineLvl w:val="2"/>
    </w:pPr>
    <w:rPr>
      <w:rFonts w:ascii="Arial" w:eastAsia="Arial Unicode MS" w:hAnsi="Arial" w:cs="Arial"/>
      <w:b/>
      <w:bCs/>
      <w:i/>
    </w:rPr>
  </w:style>
  <w:style w:type="paragraph" w:styleId="Heading4">
    <w:name w:val="heading 4"/>
    <w:basedOn w:val="Normal"/>
    <w:next w:val="Normal"/>
    <w:link w:val="Heading4Char"/>
    <w:qFormat/>
    <w:rsid w:val="00817F46"/>
    <w:pPr>
      <w:keepNext/>
      <w:numPr>
        <w:ilvl w:val="3"/>
        <w:numId w:val="3"/>
      </w:numPr>
      <w:spacing w:before="240" w:after="60"/>
      <w:outlineLvl w:val="3"/>
    </w:pPr>
    <w:rPr>
      <w:rFonts w:ascii="Arial" w:hAnsi="Arial"/>
      <w:b/>
      <w:bCs/>
      <w:sz w:val="22"/>
      <w:szCs w:val="28"/>
    </w:rPr>
  </w:style>
  <w:style w:type="paragraph" w:styleId="Heading5">
    <w:name w:val="heading 5"/>
    <w:basedOn w:val="Normal"/>
    <w:next w:val="Normal"/>
    <w:link w:val="Heading5Char"/>
    <w:qFormat/>
    <w:rsid w:val="00AA6103"/>
    <w:pPr>
      <w:numPr>
        <w:ilvl w:val="4"/>
        <w:numId w:val="3"/>
      </w:numPr>
      <w:spacing w:before="240" w:after="60"/>
      <w:outlineLvl w:val="4"/>
    </w:pPr>
    <w:rPr>
      <w:b/>
      <w:bCs/>
      <w:i/>
      <w:iCs/>
      <w:sz w:val="26"/>
      <w:szCs w:val="26"/>
    </w:rPr>
  </w:style>
  <w:style w:type="paragraph" w:styleId="Heading6">
    <w:name w:val="heading 6"/>
    <w:basedOn w:val="Normal"/>
    <w:next w:val="Normal"/>
    <w:link w:val="Heading6Char"/>
    <w:qFormat/>
    <w:rsid w:val="00AA6103"/>
    <w:pPr>
      <w:numPr>
        <w:ilvl w:val="5"/>
        <w:numId w:val="3"/>
      </w:numPr>
      <w:spacing w:before="240" w:after="60"/>
      <w:outlineLvl w:val="5"/>
    </w:pPr>
    <w:rPr>
      <w:b/>
      <w:bCs/>
      <w:sz w:val="22"/>
      <w:szCs w:val="22"/>
    </w:rPr>
  </w:style>
  <w:style w:type="paragraph" w:styleId="Heading7">
    <w:name w:val="heading 7"/>
    <w:basedOn w:val="Normal"/>
    <w:next w:val="Normal"/>
    <w:link w:val="Heading7Char"/>
    <w:qFormat/>
    <w:rsid w:val="00AA6103"/>
    <w:pPr>
      <w:numPr>
        <w:ilvl w:val="6"/>
        <w:numId w:val="3"/>
      </w:numPr>
      <w:spacing w:before="240" w:after="60"/>
      <w:outlineLvl w:val="6"/>
    </w:pPr>
  </w:style>
  <w:style w:type="paragraph" w:styleId="Heading8">
    <w:name w:val="heading 8"/>
    <w:basedOn w:val="Normal"/>
    <w:next w:val="Normal"/>
    <w:link w:val="Heading8Char"/>
    <w:qFormat/>
    <w:rsid w:val="00AA6103"/>
    <w:pPr>
      <w:numPr>
        <w:ilvl w:val="7"/>
        <w:numId w:val="3"/>
      </w:numPr>
      <w:spacing w:before="240" w:after="60"/>
      <w:outlineLvl w:val="7"/>
    </w:pPr>
    <w:rPr>
      <w:i/>
      <w:iCs/>
    </w:rPr>
  </w:style>
  <w:style w:type="paragraph" w:styleId="Heading9">
    <w:name w:val="heading 9"/>
    <w:basedOn w:val="Normal"/>
    <w:next w:val="Normal"/>
    <w:link w:val="Heading9Char"/>
    <w:qFormat/>
    <w:rsid w:val="00AA610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151015"/>
    <w:rPr>
      <w:rFonts w:asciiTheme="minorHAnsi" w:hAnsiTheme="minorHAnsi" w:cs="Arial"/>
      <w:b/>
      <w:bCs/>
      <w:kern w:val="32"/>
      <w:sz w:val="32"/>
      <w:szCs w:val="32"/>
    </w:rPr>
  </w:style>
  <w:style w:type="character" w:customStyle="1" w:styleId="Heading2Char">
    <w:name w:val="Heading 2 Char"/>
    <w:aliases w:val="H2 Char,Frame Title Char"/>
    <w:link w:val="Heading2"/>
    <w:rsid w:val="001B0683"/>
    <w:rPr>
      <w:rFonts w:asciiTheme="minorHAnsi" w:hAnsiTheme="minorHAnsi" w:cs="Arial"/>
      <w:b/>
      <w:bCs/>
      <w:i/>
      <w:iCs/>
      <w:sz w:val="28"/>
      <w:szCs w:val="28"/>
    </w:rPr>
  </w:style>
  <w:style w:type="character" w:customStyle="1" w:styleId="Heading3Char">
    <w:name w:val="Heading 3 Char"/>
    <w:aliases w:val="h3 Char,H3 Char,Label Char"/>
    <w:link w:val="Heading3"/>
    <w:rsid w:val="00B7500D"/>
    <w:rPr>
      <w:rFonts w:ascii="Arial" w:eastAsia="Arial Unicode MS" w:hAnsi="Arial" w:cs="Arial"/>
      <w:b/>
      <w:bCs/>
      <w:i/>
      <w:sz w:val="24"/>
      <w:szCs w:val="24"/>
    </w:rPr>
  </w:style>
  <w:style w:type="character" w:customStyle="1" w:styleId="Heading4Char">
    <w:name w:val="Heading 4 Char"/>
    <w:link w:val="Heading4"/>
    <w:rsid w:val="00817F46"/>
    <w:rPr>
      <w:rFonts w:ascii="Arial" w:hAnsi="Arial"/>
      <w:b/>
      <w:bCs/>
      <w:sz w:val="22"/>
      <w:szCs w:val="28"/>
    </w:rPr>
  </w:style>
  <w:style w:type="character" w:customStyle="1" w:styleId="Heading5Char">
    <w:name w:val="Heading 5 Char"/>
    <w:link w:val="Heading5"/>
    <w:rsid w:val="00CC343A"/>
    <w:rPr>
      <w:rFonts w:asciiTheme="minorHAnsi" w:hAnsiTheme="minorHAnsi"/>
      <w:b/>
      <w:bCs/>
      <w:i/>
      <w:iCs/>
      <w:sz w:val="26"/>
      <w:szCs w:val="26"/>
    </w:rPr>
  </w:style>
  <w:style w:type="character" w:customStyle="1" w:styleId="Heading6Char">
    <w:name w:val="Heading 6 Char"/>
    <w:link w:val="Heading6"/>
    <w:rsid w:val="00CC343A"/>
    <w:rPr>
      <w:rFonts w:asciiTheme="minorHAnsi" w:hAnsiTheme="minorHAnsi"/>
      <w:b/>
      <w:bCs/>
      <w:sz w:val="22"/>
      <w:szCs w:val="22"/>
    </w:rPr>
  </w:style>
  <w:style w:type="character" w:customStyle="1" w:styleId="Heading7Char">
    <w:name w:val="Heading 7 Char"/>
    <w:link w:val="Heading7"/>
    <w:rsid w:val="00CC343A"/>
    <w:rPr>
      <w:rFonts w:asciiTheme="minorHAnsi" w:hAnsiTheme="minorHAnsi"/>
      <w:sz w:val="24"/>
      <w:szCs w:val="24"/>
    </w:rPr>
  </w:style>
  <w:style w:type="character" w:customStyle="1" w:styleId="Heading8Char">
    <w:name w:val="Heading 8 Char"/>
    <w:link w:val="Heading8"/>
    <w:rsid w:val="00CC343A"/>
    <w:rPr>
      <w:rFonts w:asciiTheme="minorHAnsi" w:hAnsiTheme="minorHAnsi"/>
      <w:i/>
      <w:iCs/>
      <w:sz w:val="24"/>
      <w:szCs w:val="24"/>
    </w:rPr>
  </w:style>
  <w:style w:type="character" w:customStyle="1" w:styleId="Heading9Char">
    <w:name w:val="Heading 9 Char"/>
    <w:link w:val="Heading9"/>
    <w:rsid w:val="00CC343A"/>
    <w:rPr>
      <w:rFonts w:ascii="Arial" w:hAnsi="Arial" w:cs="Arial"/>
      <w:sz w:val="22"/>
      <w:szCs w:val="22"/>
    </w:rPr>
  </w:style>
  <w:style w:type="character" w:styleId="Hyperlink">
    <w:name w:val="Hyperlink"/>
    <w:uiPriority w:val="99"/>
    <w:rsid w:val="00A415AE"/>
    <w:rPr>
      <w:rFonts w:cs="Times New Roman"/>
      <w:color w:val="0000FF"/>
      <w:u w:val="single"/>
    </w:rPr>
  </w:style>
  <w:style w:type="paragraph" w:styleId="NormalWeb">
    <w:name w:val="Normal (Web)"/>
    <w:basedOn w:val="Normal"/>
    <w:uiPriority w:val="99"/>
    <w:rsid w:val="00A415AE"/>
    <w:pPr>
      <w:spacing w:before="100" w:beforeAutospacing="1" w:after="100" w:afterAutospacing="1"/>
    </w:pPr>
    <w:rPr>
      <w:rFonts w:ascii="Arial Unicode MS" w:eastAsia="Arial Unicode MS" w:hAnsi="Arial Unicode MS" w:cs="Arial Unicode MS"/>
    </w:rPr>
  </w:style>
  <w:style w:type="paragraph" w:styleId="HTMLPreformatted">
    <w:name w:val="HTML Preformatted"/>
    <w:basedOn w:val="Normal"/>
    <w:link w:val="HTMLPreformattedChar"/>
    <w:uiPriority w:val="99"/>
    <w:rsid w:val="00A415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PreformattedChar">
    <w:name w:val="HTML Preformatted Char"/>
    <w:link w:val="HTMLPreformatted"/>
    <w:uiPriority w:val="99"/>
    <w:semiHidden/>
    <w:rsid w:val="00CC343A"/>
    <w:rPr>
      <w:rFonts w:ascii="Courier New" w:hAnsi="Courier New" w:cs="Courier New"/>
      <w:lang w:val="en-GB"/>
    </w:rPr>
  </w:style>
  <w:style w:type="paragraph" w:styleId="BodyText">
    <w:name w:val="Body Text"/>
    <w:aliases w:val="Body Text Char Char"/>
    <w:basedOn w:val="Normal"/>
    <w:link w:val="BodyTextChar"/>
    <w:rsid w:val="00A415AE"/>
    <w:rPr>
      <w:rFonts w:ascii="Arial" w:hAnsi="Arial" w:cs="Arial"/>
      <w:sz w:val="20"/>
    </w:rPr>
  </w:style>
  <w:style w:type="character" w:customStyle="1" w:styleId="BodyTextChar">
    <w:name w:val="Body Text Char"/>
    <w:aliases w:val="Body Text Char Char Char"/>
    <w:link w:val="BodyText"/>
    <w:locked/>
    <w:rsid w:val="00B83B9C"/>
    <w:rPr>
      <w:rFonts w:ascii="Arial" w:hAnsi="Arial" w:cs="Arial"/>
      <w:sz w:val="24"/>
      <w:szCs w:val="24"/>
      <w:lang w:val="en-GB" w:eastAsia="en-US" w:bidi="ar-SA"/>
    </w:rPr>
  </w:style>
  <w:style w:type="character" w:styleId="Emphasis">
    <w:name w:val="Emphasis"/>
    <w:uiPriority w:val="20"/>
    <w:qFormat/>
    <w:rsid w:val="00A415AE"/>
    <w:rPr>
      <w:rFonts w:cs="Times New Roman"/>
      <w:i/>
      <w:iCs/>
    </w:rPr>
  </w:style>
  <w:style w:type="character" w:styleId="FollowedHyperlink">
    <w:name w:val="FollowedHyperlink"/>
    <w:uiPriority w:val="99"/>
    <w:rsid w:val="00A415AE"/>
    <w:rPr>
      <w:rFonts w:cs="Times New Roman"/>
      <w:color w:val="800080"/>
      <w:u w:val="single"/>
    </w:rPr>
  </w:style>
  <w:style w:type="character" w:styleId="Strong">
    <w:name w:val="Strong"/>
    <w:uiPriority w:val="22"/>
    <w:qFormat/>
    <w:rsid w:val="00A415AE"/>
    <w:rPr>
      <w:rFonts w:cs="Times New Roman"/>
      <w:b/>
      <w:bCs/>
    </w:rPr>
  </w:style>
  <w:style w:type="paragraph" w:styleId="Header">
    <w:name w:val="header"/>
    <w:basedOn w:val="Normal"/>
    <w:link w:val="HeaderChar"/>
    <w:uiPriority w:val="99"/>
    <w:rsid w:val="00A415AE"/>
    <w:pPr>
      <w:tabs>
        <w:tab w:val="center" w:pos="4153"/>
        <w:tab w:val="right" w:pos="8306"/>
      </w:tabs>
    </w:pPr>
  </w:style>
  <w:style w:type="character" w:customStyle="1" w:styleId="HeaderChar">
    <w:name w:val="Header Char"/>
    <w:link w:val="Header"/>
    <w:uiPriority w:val="99"/>
    <w:semiHidden/>
    <w:rsid w:val="00CC343A"/>
    <w:rPr>
      <w:sz w:val="24"/>
      <w:szCs w:val="24"/>
      <w:lang w:val="en-GB"/>
    </w:rPr>
  </w:style>
  <w:style w:type="paragraph" w:styleId="Footer">
    <w:name w:val="footer"/>
    <w:basedOn w:val="Normal"/>
    <w:link w:val="FooterChar"/>
    <w:uiPriority w:val="99"/>
    <w:rsid w:val="00A415AE"/>
    <w:pPr>
      <w:tabs>
        <w:tab w:val="center" w:pos="4153"/>
        <w:tab w:val="right" w:pos="8306"/>
      </w:tabs>
    </w:pPr>
  </w:style>
  <w:style w:type="character" w:customStyle="1" w:styleId="FooterChar">
    <w:name w:val="Footer Char"/>
    <w:link w:val="Footer"/>
    <w:uiPriority w:val="99"/>
    <w:semiHidden/>
    <w:rsid w:val="00CC343A"/>
    <w:rPr>
      <w:sz w:val="24"/>
      <w:szCs w:val="24"/>
      <w:lang w:val="en-GB"/>
    </w:rPr>
  </w:style>
  <w:style w:type="paragraph" w:styleId="FootnoteText">
    <w:name w:val="footnote text"/>
    <w:basedOn w:val="Normal"/>
    <w:link w:val="FootnoteTextChar"/>
    <w:uiPriority w:val="99"/>
    <w:semiHidden/>
    <w:rsid w:val="00A415AE"/>
    <w:rPr>
      <w:sz w:val="20"/>
      <w:szCs w:val="20"/>
    </w:rPr>
  </w:style>
  <w:style w:type="character" w:customStyle="1" w:styleId="FootnoteTextChar">
    <w:name w:val="Footnote Text Char"/>
    <w:link w:val="FootnoteText"/>
    <w:uiPriority w:val="99"/>
    <w:semiHidden/>
    <w:rsid w:val="00CC343A"/>
    <w:rPr>
      <w:lang w:val="en-GB"/>
    </w:rPr>
  </w:style>
  <w:style w:type="character" w:styleId="FootnoteReference">
    <w:name w:val="footnote reference"/>
    <w:uiPriority w:val="99"/>
    <w:semiHidden/>
    <w:rsid w:val="00A415AE"/>
    <w:rPr>
      <w:rFonts w:cs="Times New Roman"/>
      <w:vertAlign w:val="superscript"/>
    </w:rPr>
  </w:style>
  <w:style w:type="character" w:styleId="PageNumber">
    <w:name w:val="page number"/>
    <w:uiPriority w:val="99"/>
    <w:rsid w:val="00A415AE"/>
    <w:rPr>
      <w:rFonts w:cs="Times New Roman"/>
    </w:rPr>
  </w:style>
  <w:style w:type="paragraph" w:styleId="EndnoteText">
    <w:name w:val="endnote text"/>
    <w:basedOn w:val="Normal"/>
    <w:link w:val="EndnoteTextChar"/>
    <w:uiPriority w:val="99"/>
    <w:semiHidden/>
    <w:rsid w:val="00F539BB"/>
    <w:rPr>
      <w:sz w:val="20"/>
      <w:szCs w:val="20"/>
    </w:rPr>
  </w:style>
  <w:style w:type="character" w:customStyle="1" w:styleId="EndnoteTextChar">
    <w:name w:val="Endnote Text Char"/>
    <w:link w:val="EndnoteText"/>
    <w:uiPriority w:val="99"/>
    <w:semiHidden/>
    <w:rsid w:val="00CC343A"/>
    <w:rPr>
      <w:lang w:val="en-GB"/>
    </w:rPr>
  </w:style>
  <w:style w:type="character" w:styleId="EndnoteReference">
    <w:name w:val="endnote reference"/>
    <w:uiPriority w:val="99"/>
    <w:semiHidden/>
    <w:rsid w:val="00F539BB"/>
    <w:rPr>
      <w:rFonts w:cs="Times New Roman"/>
      <w:vertAlign w:val="superscript"/>
    </w:rPr>
  </w:style>
  <w:style w:type="paragraph" w:customStyle="1" w:styleId="SectionHeading">
    <w:name w:val="Section Heading"/>
    <w:basedOn w:val="Normal"/>
    <w:rsid w:val="00202C06"/>
    <w:pPr>
      <w:keepNext/>
      <w:spacing w:before="120" w:after="160"/>
    </w:pPr>
    <w:rPr>
      <w:rFonts w:ascii="Arial" w:hAnsi="Arial"/>
      <w:b/>
      <w:kern w:val="28"/>
      <w:sz w:val="28"/>
      <w:szCs w:val="20"/>
    </w:rPr>
  </w:style>
  <w:style w:type="paragraph" w:styleId="TOC2">
    <w:name w:val="toc 2"/>
    <w:basedOn w:val="Normal"/>
    <w:next w:val="Normal"/>
    <w:autoRedefine/>
    <w:uiPriority w:val="39"/>
    <w:rsid w:val="00671475"/>
    <w:pPr>
      <w:tabs>
        <w:tab w:val="left" w:pos="880"/>
        <w:tab w:val="right" w:leader="dot" w:pos="9350"/>
      </w:tabs>
      <w:ind w:left="240"/>
    </w:pPr>
    <w:rPr>
      <w:noProof/>
      <w:sz w:val="22"/>
    </w:rPr>
  </w:style>
  <w:style w:type="paragraph" w:styleId="TOC1">
    <w:name w:val="toc 1"/>
    <w:basedOn w:val="Normal"/>
    <w:next w:val="Normal"/>
    <w:autoRedefine/>
    <w:uiPriority w:val="39"/>
    <w:rsid w:val="00671475"/>
    <w:pPr>
      <w:tabs>
        <w:tab w:val="left" w:pos="480"/>
        <w:tab w:val="right" w:leader="dot" w:pos="9350"/>
      </w:tabs>
      <w:spacing w:before="120"/>
    </w:pPr>
    <w:rPr>
      <w:noProof/>
    </w:rPr>
  </w:style>
  <w:style w:type="paragraph" w:styleId="TOC4">
    <w:name w:val="toc 4"/>
    <w:basedOn w:val="Normal"/>
    <w:next w:val="Normal"/>
    <w:autoRedefine/>
    <w:uiPriority w:val="39"/>
    <w:semiHidden/>
    <w:rsid w:val="00671475"/>
    <w:pPr>
      <w:ind w:left="720"/>
    </w:pPr>
    <w:rPr>
      <w:sz w:val="22"/>
    </w:rPr>
  </w:style>
  <w:style w:type="paragraph" w:customStyle="1" w:styleId="GanttheadHeading2NormalText">
    <w:name w:val="Gantthead Heading 2 Normal Text"/>
    <w:basedOn w:val="Normal"/>
    <w:rsid w:val="009C7C6A"/>
    <w:pPr>
      <w:spacing w:after="240"/>
      <w:ind w:left="720"/>
    </w:pPr>
    <w:rPr>
      <w:rFonts w:ascii="Arial" w:hAnsi="Arial"/>
      <w:sz w:val="22"/>
      <w:szCs w:val="20"/>
    </w:rPr>
  </w:style>
  <w:style w:type="table" w:styleId="TableGrid">
    <w:name w:val="Table Grid"/>
    <w:basedOn w:val="TableNormal"/>
    <w:rsid w:val="008C5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F26C1"/>
    <w:rPr>
      <w:rFonts w:ascii="Tahoma" w:hAnsi="Tahoma" w:cs="Tahoma"/>
      <w:sz w:val="16"/>
      <w:szCs w:val="16"/>
    </w:rPr>
  </w:style>
  <w:style w:type="character" w:customStyle="1" w:styleId="BalloonTextChar">
    <w:name w:val="Balloon Text Char"/>
    <w:link w:val="BalloonText"/>
    <w:rsid w:val="002F26C1"/>
    <w:rPr>
      <w:rFonts w:ascii="Tahoma" w:hAnsi="Tahoma" w:cs="Tahoma"/>
      <w:sz w:val="16"/>
      <w:szCs w:val="16"/>
      <w:lang w:val="en-GB"/>
    </w:rPr>
  </w:style>
  <w:style w:type="paragraph" w:styleId="BodyTextIndent">
    <w:name w:val="Body Text Indent"/>
    <w:basedOn w:val="Normal"/>
    <w:link w:val="BodyTextIndentChar"/>
    <w:rsid w:val="00903F55"/>
    <w:pPr>
      <w:spacing w:after="120"/>
      <w:ind w:left="360"/>
    </w:pPr>
  </w:style>
  <w:style w:type="character" w:customStyle="1" w:styleId="BodyTextIndentChar">
    <w:name w:val="Body Text Indent Char"/>
    <w:link w:val="BodyTextIndent"/>
    <w:rsid w:val="00903F55"/>
    <w:rPr>
      <w:sz w:val="24"/>
      <w:szCs w:val="24"/>
      <w:lang w:val="en-GB"/>
    </w:rPr>
  </w:style>
  <w:style w:type="paragraph" w:styleId="BodyTextFirstIndent2">
    <w:name w:val="Body Text First Indent 2"/>
    <w:basedOn w:val="BodyTextIndent"/>
    <w:link w:val="BodyTextFirstIndent2Char"/>
    <w:rsid w:val="00903F55"/>
    <w:pPr>
      <w:ind w:firstLine="210"/>
    </w:pPr>
    <w:rPr>
      <w:sz w:val="20"/>
      <w:szCs w:val="20"/>
    </w:rPr>
  </w:style>
  <w:style w:type="character" w:customStyle="1" w:styleId="BodyTextFirstIndent2Char">
    <w:name w:val="Body Text First Indent 2 Char"/>
    <w:basedOn w:val="BodyTextIndentChar"/>
    <w:link w:val="BodyTextFirstIndent2"/>
    <w:rsid w:val="00903F55"/>
    <w:rPr>
      <w:sz w:val="24"/>
      <w:szCs w:val="24"/>
      <w:lang w:val="en-GB"/>
    </w:rPr>
  </w:style>
  <w:style w:type="paragraph" w:styleId="ListParagraph">
    <w:name w:val="List Paragraph"/>
    <w:aliases w:val="Sapient_TableNumber,content_2_word2007,Colorful List - Accent 11"/>
    <w:basedOn w:val="Normal"/>
    <w:link w:val="ListParagraphChar"/>
    <w:uiPriority w:val="34"/>
    <w:qFormat/>
    <w:rsid w:val="009E2C48"/>
    <w:pPr>
      <w:ind w:left="720"/>
      <w:contextualSpacing/>
    </w:pPr>
  </w:style>
  <w:style w:type="paragraph" w:styleId="TOC3">
    <w:name w:val="toc 3"/>
    <w:basedOn w:val="Normal"/>
    <w:next w:val="Normal"/>
    <w:autoRedefine/>
    <w:uiPriority w:val="39"/>
    <w:rsid w:val="00671475"/>
    <w:pPr>
      <w:ind w:left="480"/>
    </w:pPr>
    <w:rPr>
      <w:sz w:val="22"/>
    </w:rPr>
  </w:style>
  <w:style w:type="paragraph" w:customStyle="1" w:styleId="DocumentLabel">
    <w:name w:val="Document Label"/>
    <w:basedOn w:val="Normal"/>
    <w:rsid w:val="00397B72"/>
    <w:pPr>
      <w:keepNext/>
      <w:spacing w:before="240" w:after="360"/>
    </w:pPr>
    <w:rPr>
      <w:b/>
      <w:kern w:val="28"/>
      <w:sz w:val="36"/>
      <w:szCs w:val="20"/>
    </w:rPr>
  </w:style>
  <w:style w:type="paragraph" w:styleId="NoSpacing">
    <w:name w:val="No Spacing"/>
    <w:uiPriority w:val="1"/>
    <w:qFormat/>
    <w:rsid w:val="006322B6"/>
    <w:rPr>
      <w:sz w:val="24"/>
      <w:szCs w:val="24"/>
      <w:lang w:val="en-GB"/>
    </w:rPr>
  </w:style>
  <w:style w:type="paragraph" w:styleId="Title">
    <w:name w:val="Title"/>
    <w:basedOn w:val="Normal"/>
    <w:next w:val="Normal"/>
    <w:link w:val="TitleChar"/>
    <w:qFormat/>
    <w:rsid w:val="00DF7FC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DF7FC3"/>
    <w:rPr>
      <w:rFonts w:ascii="Cambria" w:eastAsia="Times New Roman" w:hAnsi="Cambria" w:cs="Times New Roman"/>
      <w:color w:val="17365D"/>
      <w:spacing w:val="5"/>
      <w:kern w:val="28"/>
      <w:sz w:val="52"/>
      <w:szCs w:val="52"/>
      <w:lang w:val="en-GB"/>
    </w:rPr>
  </w:style>
  <w:style w:type="paragraph" w:customStyle="1" w:styleId="StyleHeading4ArialItalic">
    <w:name w:val="Style Heading 4 + Arial Italic"/>
    <w:basedOn w:val="Heading4"/>
    <w:rsid w:val="00B7500D"/>
    <w:rPr>
      <w:iCs/>
    </w:rPr>
  </w:style>
  <w:style w:type="character" w:styleId="CommentReference">
    <w:name w:val="annotation reference"/>
    <w:rsid w:val="008B0A29"/>
    <w:rPr>
      <w:sz w:val="16"/>
      <w:szCs w:val="16"/>
    </w:rPr>
  </w:style>
  <w:style w:type="paragraph" w:styleId="CommentText">
    <w:name w:val="annotation text"/>
    <w:basedOn w:val="Normal"/>
    <w:link w:val="CommentTextChar"/>
    <w:rsid w:val="008B0A29"/>
    <w:rPr>
      <w:sz w:val="20"/>
      <w:szCs w:val="20"/>
    </w:rPr>
  </w:style>
  <w:style w:type="character" w:customStyle="1" w:styleId="CommentTextChar">
    <w:name w:val="Comment Text Char"/>
    <w:link w:val="CommentText"/>
    <w:rsid w:val="008B0A29"/>
    <w:rPr>
      <w:lang w:val="en-GB"/>
    </w:rPr>
  </w:style>
  <w:style w:type="paragraph" w:styleId="CommentSubject">
    <w:name w:val="annotation subject"/>
    <w:basedOn w:val="CommentText"/>
    <w:next w:val="CommentText"/>
    <w:link w:val="CommentSubjectChar"/>
    <w:rsid w:val="008B0A29"/>
    <w:rPr>
      <w:b/>
      <w:bCs/>
    </w:rPr>
  </w:style>
  <w:style w:type="character" w:customStyle="1" w:styleId="CommentSubjectChar">
    <w:name w:val="Comment Subject Char"/>
    <w:link w:val="CommentSubject"/>
    <w:rsid w:val="008B0A29"/>
    <w:rPr>
      <w:b/>
      <w:bCs/>
      <w:lang w:val="en-GB"/>
    </w:rPr>
  </w:style>
  <w:style w:type="paragraph" w:customStyle="1" w:styleId="ProjectID">
    <w:name w:val="Project ID"/>
    <w:basedOn w:val="BodyText"/>
    <w:qFormat/>
    <w:rsid w:val="00D40430"/>
    <w:pPr>
      <w:jc w:val="right"/>
    </w:pPr>
    <w:rPr>
      <w:rFonts w:ascii="Arial Narrow" w:hAnsi="Arial Narrow"/>
      <w:b/>
      <w:color w:val="808080"/>
      <w:sz w:val="40"/>
      <w:szCs w:val="40"/>
    </w:rPr>
  </w:style>
  <w:style w:type="paragraph" w:customStyle="1" w:styleId="ProjectName">
    <w:name w:val="Project Name"/>
    <w:basedOn w:val="BodyText"/>
    <w:qFormat/>
    <w:rsid w:val="00D40430"/>
    <w:pPr>
      <w:jc w:val="right"/>
    </w:pPr>
    <w:rPr>
      <w:rFonts w:ascii="Arial Narrow" w:hAnsi="Arial Narrow"/>
      <w:b/>
      <w:color w:val="808080"/>
      <w:sz w:val="40"/>
      <w:szCs w:val="40"/>
    </w:rPr>
  </w:style>
  <w:style w:type="character" w:styleId="PlaceholderText">
    <w:name w:val="Placeholder Text"/>
    <w:basedOn w:val="DefaultParagraphFont"/>
    <w:uiPriority w:val="99"/>
    <w:semiHidden/>
    <w:rsid w:val="00F41472"/>
    <w:rPr>
      <w:color w:val="808080"/>
    </w:rPr>
  </w:style>
  <w:style w:type="paragraph" w:customStyle="1" w:styleId="Instruction">
    <w:name w:val="Instruction"/>
    <w:basedOn w:val="BodyText"/>
    <w:link w:val="InstructionChar"/>
    <w:qFormat/>
    <w:rsid w:val="007C1465"/>
    <w:rPr>
      <w:rFonts w:asciiTheme="minorHAnsi" w:hAnsiTheme="minorHAnsi"/>
      <w:i/>
      <w:iCs/>
      <w:color w:val="FF0000"/>
    </w:rPr>
  </w:style>
  <w:style w:type="paragraph" w:styleId="TOCHeading">
    <w:name w:val="TOC Heading"/>
    <w:basedOn w:val="Heading1"/>
    <w:next w:val="Normal"/>
    <w:uiPriority w:val="39"/>
    <w:semiHidden/>
    <w:unhideWhenUsed/>
    <w:qFormat/>
    <w:rsid w:val="00C25CF8"/>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InstructionChar">
    <w:name w:val="Instruction Char"/>
    <w:basedOn w:val="BodyTextChar"/>
    <w:link w:val="Instruction"/>
    <w:rsid w:val="007C1465"/>
    <w:rPr>
      <w:rFonts w:asciiTheme="minorHAnsi" w:hAnsiTheme="minorHAnsi" w:cs="Arial"/>
      <w:i/>
      <w:iCs/>
      <w:color w:val="FF0000"/>
      <w:sz w:val="24"/>
      <w:szCs w:val="24"/>
      <w:lang w:val="en-GB" w:eastAsia="en-US" w:bidi="ar-SA"/>
    </w:rPr>
  </w:style>
  <w:style w:type="character" w:customStyle="1" w:styleId="ListParagraphChar">
    <w:name w:val="List Paragraph Char"/>
    <w:aliases w:val="Sapient_TableNumber Char,content_2_word2007 Char,Colorful List - Accent 11 Char"/>
    <w:basedOn w:val="DefaultParagraphFont"/>
    <w:link w:val="ListParagraph"/>
    <w:uiPriority w:val="34"/>
    <w:locked/>
    <w:rsid w:val="00481E39"/>
    <w:rPr>
      <w:rFonts w:asciiTheme="minorHAnsi" w:hAnsiTheme="minorHAnsi"/>
      <w:sz w:val="24"/>
      <w:szCs w:val="24"/>
    </w:rPr>
  </w:style>
  <w:style w:type="paragraph" w:customStyle="1" w:styleId="Tablehead">
    <w:name w:val="Table head"/>
    <w:basedOn w:val="Normal"/>
    <w:next w:val="Normal"/>
    <w:qFormat/>
    <w:rsid w:val="00481E39"/>
    <w:pPr>
      <w:keepNext/>
      <w:spacing w:before="80" w:after="60"/>
    </w:pPr>
    <w:rPr>
      <w:rFonts w:ascii="Calibri" w:hAnsi="Calibri"/>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296932">
      <w:bodyDiv w:val="1"/>
      <w:marLeft w:val="0"/>
      <w:marRight w:val="0"/>
      <w:marTop w:val="0"/>
      <w:marBottom w:val="0"/>
      <w:divBdr>
        <w:top w:val="none" w:sz="0" w:space="0" w:color="auto"/>
        <w:left w:val="none" w:sz="0" w:space="0" w:color="auto"/>
        <w:bottom w:val="none" w:sz="0" w:space="0" w:color="auto"/>
        <w:right w:val="none" w:sz="0" w:space="0" w:color="auto"/>
      </w:divBdr>
    </w:div>
    <w:div w:id="120224153">
      <w:bodyDiv w:val="1"/>
      <w:marLeft w:val="0"/>
      <w:marRight w:val="0"/>
      <w:marTop w:val="0"/>
      <w:marBottom w:val="0"/>
      <w:divBdr>
        <w:top w:val="none" w:sz="0" w:space="0" w:color="auto"/>
        <w:left w:val="none" w:sz="0" w:space="0" w:color="auto"/>
        <w:bottom w:val="none" w:sz="0" w:space="0" w:color="auto"/>
        <w:right w:val="none" w:sz="0" w:space="0" w:color="auto"/>
      </w:divBdr>
    </w:div>
    <w:div w:id="157111041">
      <w:bodyDiv w:val="1"/>
      <w:marLeft w:val="0"/>
      <w:marRight w:val="0"/>
      <w:marTop w:val="0"/>
      <w:marBottom w:val="0"/>
      <w:divBdr>
        <w:top w:val="none" w:sz="0" w:space="0" w:color="auto"/>
        <w:left w:val="none" w:sz="0" w:space="0" w:color="auto"/>
        <w:bottom w:val="none" w:sz="0" w:space="0" w:color="auto"/>
        <w:right w:val="none" w:sz="0" w:space="0" w:color="auto"/>
      </w:divBdr>
    </w:div>
    <w:div w:id="306863304">
      <w:bodyDiv w:val="1"/>
      <w:marLeft w:val="0"/>
      <w:marRight w:val="0"/>
      <w:marTop w:val="0"/>
      <w:marBottom w:val="0"/>
      <w:divBdr>
        <w:top w:val="none" w:sz="0" w:space="0" w:color="auto"/>
        <w:left w:val="none" w:sz="0" w:space="0" w:color="auto"/>
        <w:bottom w:val="none" w:sz="0" w:space="0" w:color="auto"/>
        <w:right w:val="none" w:sz="0" w:space="0" w:color="auto"/>
      </w:divBdr>
    </w:div>
    <w:div w:id="350649410">
      <w:bodyDiv w:val="1"/>
      <w:marLeft w:val="0"/>
      <w:marRight w:val="0"/>
      <w:marTop w:val="0"/>
      <w:marBottom w:val="0"/>
      <w:divBdr>
        <w:top w:val="none" w:sz="0" w:space="0" w:color="auto"/>
        <w:left w:val="none" w:sz="0" w:space="0" w:color="auto"/>
        <w:bottom w:val="none" w:sz="0" w:space="0" w:color="auto"/>
        <w:right w:val="none" w:sz="0" w:space="0" w:color="auto"/>
      </w:divBdr>
    </w:div>
    <w:div w:id="377170115">
      <w:bodyDiv w:val="1"/>
      <w:marLeft w:val="0"/>
      <w:marRight w:val="0"/>
      <w:marTop w:val="0"/>
      <w:marBottom w:val="0"/>
      <w:divBdr>
        <w:top w:val="none" w:sz="0" w:space="0" w:color="auto"/>
        <w:left w:val="none" w:sz="0" w:space="0" w:color="auto"/>
        <w:bottom w:val="none" w:sz="0" w:space="0" w:color="auto"/>
        <w:right w:val="none" w:sz="0" w:space="0" w:color="auto"/>
      </w:divBdr>
    </w:div>
    <w:div w:id="642350898">
      <w:bodyDiv w:val="1"/>
      <w:marLeft w:val="0"/>
      <w:marRight w:val="0"/>
      <w:marTop w:val="0"/>
      <w:marBottom w:val="0"/>
      <w:divBdr>
        <w:top w:val="none" w:sz="0" w:space="0" w:color="auto"/>
        <w:left w:val="none" w:sz="0" w:space="0" w:color="auto"/>
        <w:bottom w:val="none" w:sz="0" w:space="0" w:color="auto"/>
        <w:right w:val="none" w:sz="0" w:space="0" w:color="auto"/>
      </w:divBdr>
    </w:div>
    <w:div w:id="699287012">
      <w:bodyDiv w:val="1"/>
      <w:marLeft w:val="0"/>
      <w:marRight w:val="0"/>
      <w:marTop w:val="0"/>
      <w:marBottom w:val="0"/>
      <w:divBdr>
        <w:top w:val="none" w:sz="0" w:space="0" w:color="auto"/>
        <w:left w:val="none" w:sz="0" w:space="0" w:color="auto"/>
        <w:bottom w:val="none" w:sz="0" w:space="0" w:color="auto"/>
        <w:right w:val="none" w:sz="0" w:space="0" w:color="auto"/>
      </w:divBdr>
    </w:div>
    <w:div w:id="737557638">
      <w:bodyDiv w:val="1"/>
      <w:marLeft w:val="0"/>
      <w:marRight w:val="0"/>
      <w:marTop w:val="0"/>
      <w:marBottom w:val="0"/>
      <w:divBdr>
        <w:top w:val="none" w:sz="0" w:space="0" w:color="auto"/>
        <w:left w:val="none" w:sz="0" w:space="0" w:color="auto"/>
        <w:bottom w:val="none" w:sz="0" w:space="0" w:color="auto"/>
        <w:right w:val="none" w:sz="0" w:space="0" w:color="auto"/>
      </w:divBdr>
    </w:div>
    <w:div w:id="808716192">
      <w:bodyDiv w:val="1"/>
      <w:marLeft w:val="0"/>
      <w:marRight w:val="0"/>
      <w:marTop w:val="0"/>
      <w:marBottom w:val="0"/>
      <w:divBdr>
        <w:top w:val="none" w:sz="0" w:space="0" w:color="auto"/>
        <w:left w:val="none" w:sz="0" w:space="0" w:color="auto"/>
        <w:bottom w:val="none" w:sz="0" w:space="0" w:color="auto"/>
        <w:right w:val="none" w:sz="0" w:space="0" w:color="auto"/>
      </w:divBdr>
    </w:div>
    <w:div w:id="951669409">
      <w:bodyDiv w:val="1"/>
      <w:marLeft w:val="0"/>
      <w:marRight w:val="0"/>
      <w:marTop w:val="0"/>
      <w:marBottom w:val="0"/>
      <w:divBdr>
        <w:top w:val="none" w:sz="0" w:space="0" w:color="auto"/>
        <w:left w:val="none" w:sz="0" w:space="0" w:color="auto"/>
        <w:bottom w:val="none" w:sz="0" w:space="0" w:color="auto"/>
        <w:right w:val="none" w:sz="0" w:space="0" w:color="auto"/>
      </w:divBdr>
    </w:div>
    <w:div w:id="957687234">
      <w:bodyDiv w:val="1"/>
      <w:marLeft w:val="0"/>
      <w:marRight w:val="0"/>
      <w:marTop w:val="0"/>
      <w:marBottom w:val="0"/>
      <w:divBdr>
        <w:top w:val="none" w:sz="0" w:space="0" w:color="auto"/>
        <w:left w:val="none" w:sz="0" w:space="0" w:color="auto"/>
        <w:bottom w:val="none" w:sz="0" w:space="0" w:color="auto"/>
        <w:right w:val="none" w:sz="0" w:space="0" w:color="auto"/>
      </w:divBdr>
    </w:div>
    <w:div w:id="1098866739">
      <w:bodyDiv w:val="1"/>
      <w:marLeft w:val="0"/>
      <w:marRight w:val="0"/>
      <w:marTop w:val="0"/>
      <w:marBottom w:val="0"/>
      <w:divBdr>
        <w:top w:val="none" w:sz="0" w:space="0" w:color="auto"/>
        <w:left w:val="none" w:sz="0" w:space="0" w:color="auto"/>
        <w:bottom w:val="none" w:sz="0" w:space="0" w:color="auto"/>
        <w:right w:val="none" w:sz="0" w:space="0" w:color="auto"/>
      </w:divBdr>
      <w:divsChild>
        <w:div w:id="439960897">
          <w:marLeft w:val="821"/>
          <w:marRight w:val="0"/>
          <w:marTop w:val="43"/>
          <w:marBottom w:val="43"/>
          <w:divBdr>
            <w:top w:val="none" w:sz="0" w:space="0" w:color="auto"/>
            <w:left w:val="none" w:sz="0" w:space="0" w:color="auto"/>
            <w:bottom w:val="none" w:sz="0" w:space="0" w:color="auto"/>
            <w:right w:val="none" w:sz="0" w:space="0" w:color="auto"/>
          </w:divBdr>
        </w:div>
        <w:div w:id="925575021">
          <w:marLeft w:val="274"/>
          <w:marRight w:val="0"/>
          <w:marTop w:val="48"/>
          <w:marBottom w:val="48"/>
          <w:divBdr>
            <w:top w:val="none" w:sz="0" w:space="0" w:color="auto"/>
            <w:left w:val="none" w:sz="0" w:space="0" w:color="auto"/>
            <w:bottom w:val="none" w:sz="0" w:space="0" w:color="auto"/>
            <w:right w:val="none" w:sz="0" w:space="0" w:color="auto"/>
          </w:divBdr>
        </w:div>
        <w:div w:id="1263538876">
          <w:marLeft w:val="821"/>
          <w:marRight w:val="0"/>
          <w:marTop w:val="43"/>
          <w:marBottom w:val="43"/>
          <w:divBdr>
            <w:top w:val="none" w:sz="0" w:space="0" w:color="auto"/>
            <w:left w:val="none" w:sz="0" w:space="0" w:color="auto"/>
            <w:bottom w:val="none" w:sz="0" w:space="0" w:color="auto"/>
            <w:right w:val="none" w:sz="0" w:space="0" w:color="auto"/>
          </w:divBdr>
        </w:div>
        <w:div w:id="1646737831">
          <w:marLeft w:val="821"/>
          <w:marRight w:val="0"/>
          <w:marTop w:val="43"/>
          <w:marBottom w:val="43"/>
          <w:divBdr>
            <w:top w:val="none" w:sz="0" w:space="0" w:color="auto"/>
            <w:left w:val="none" w:sz="0" w:space="0" w:color="auto"/>
            <w:bottom w:val="none" w:sz="0" w:space="0" w:color="auto"/>
            <w:right w:val="none" w:sz="0" w:space="0" w:color="auto"/>
          </w:divBdr>
        </w:div>
      </w:divsChild>
    </w:div>
    <w:div w:id="1144546746">
      <w:bodyDiv w:val="1"/>
      <w:marLeft w:val="0"/>
      <w:marRight w:val="0"/>
      <w:marTop w:val="0"/>
      <w:marBottom w:val="0"/>
      <w:divBdr>
        <w:top w:val="none" w:sz="0" w:space="0" w:color="auto"/>
        <w:left w:val="none" w:sz="0" w:space="0" w:color="auto"/>
        <w:bottom w:val="none" w:sz="0" w:space="0" w:color="auto"/>
        <w:right w:val="none" w:sz="0" w:space="0" w:color="auto"/>
      </w:divBdr>
    </w:div>
    <w:div w:id="1176916841">
      <w:bodyDiv w:val="1"/>
      <w:marLeft w:val="0"/>
      <w:marRight w:val="0"/>
      <w:marTop w:val="0"/>
      <w:marBottom w:val="0"/>
      <w:divBdr>
        <w:top w:val="none" w:sz="0" w:space="0" w:color="auto"/>
        <w:left w:val="none" w:sz="0" w:space="0" w:color="auto"/>
        <w:bottom w:val="none" w:sz="0" w:space="0" w:color="auto"/>
        <w:right w:val="none" w:sz="0" w:space="0" w:color="auto"/>
      </w:divBdr>
    </w:div>
    <w:div w:id="1228221613">
      <w:bodyDiv w:val="1"/>
      <w:marLeft w:val="0"/>
      <w:marRight w:val="0"/>
      <w:marTop w:val="0"/>
      <w:marBottom w:val="0"/>
      <w:divBdr>
        <w:top w:val="none" w:sz="0" w:space="0" w:color="auto"/>
        <w:left w:val="none" w:sz="0" w:space="0" w:color="auto"/>
        <w:bottom w:val="none" w:sz="0" w:space="0" w:color="auto"/>
        <w:right w:val="none" w:sz="0" w:space="0" w:color="auto"/>
      </w:divBdr>
    </w:div>
    <w:div w:id="1243371640">
      <w:bodyDiv w:val="1"/>
      <w:marLeft w:val="0"/>
      <w:marRight w:val="0"/>
      <w:marTop w:val="0"/>
      <w:marBottom w:val="0"/>
      <w:divBdr>
        <w:top w:val="none" w:sz="0" w:space="0" w:color="auto"/>
        <w:left w:val="none" w:sz="0" w:space="0" w:color="auto"/>
        <w:bottom w:val="none" w:sz="0" w:space="0" w:color="auto"/>
        <w:right w:val="none" w:sz="0" w:space="0" w:color="auto"/>
      </w:divBdr>
    </w:div>
    <w:div w:id="1282104581">
      <w:bodyDiv w:val="1"/>
      <w:marLeft w:val="0"/>
      <w:marRight w:val="0"/>
      <w:marTop w:val="0"/>
      <w:marBottom w:val="0"/>
      <w:divBdr>
        <w:top w:val="none" w:sz="0" w:space="0" w:color="auto"/>
        <w:left w:val="none" w:sz="0" w:space="0" w:color="auto"/>
        <w:bottom w:val="none" w:sz="0" w:space="0" w:color="auto"/>
        <w:right w:val="none" w:sz="0" w:space="0" w:color="auto"/>
      </w:divBdr>
    </w:div>
    <w:div w:id="1436246970">
      <w:bodyDiv w:val="1"/>
      <w:marLeft w:val="0"/>
      <w:marRight w:val="0"/>
      <w:marTop w:val="0"/>
      <w:marBottom w:val="0"/>
      <w:divBdr>
        <w:top w:val="none" w:sz="0" w:space="0" w:color="auto"/>
        <w:left w:val="none" w:sz="0" w:space="0" w:color="auto"/>
        <w:bottom w:val="none" w:sz="0" w:space="0" w:color="auto"/>
        <w:right w:val="none" w:sz="0" w:space="0" w:color="auto"/>
      </w:divBdr>
    </w:div>
    <w:div w:id="1514227659">
      <w:bodyDiv w:val="1"/>
      <w:marLeft w:val="0"/>
      <w:marRight w:val="0"/>
      <w:marTop w:val="0"/>
      <w:marBottom w:val="0"/>
      <w:divBdr>
        <w:top w:val="none" w:sz="0" w:space="0" w:color="auto"/>
        <w:left w:val="none" w:sz="0" w:space="0" w:color="auto"/>
        <w:bottom w:val="none" w:sz="0" w:space="0" w:color="auto"/>
        <w:right w:val="none" w:sz="0" w:space="0" w:color="auto"/>
      </w:divBdr>
      <w:divsChild>
        <w:div w:id="739717216">
          <w:marLeft w:val="547"/>
          <w:marRight w:val="0"/>
          <w:marTop w:val="43"/>
          <w:marBottom w:val="0"/>
          <w:divBdr>
            <w:top w:val="none" w:sz="0" w:space="0" w:color="auto"/>
            <w:left w:val="none" w:sz="0" w:space="0" w:color="auto"/>
            <w:bottom w:val="none" w:sz="0" w:space="0" w:color="auto"/>
            <w:right w:val="none" w:sz="0" w:space="0" w:color="auto"/>
          </w:divBdr>
        </w:div>
      </w:divsChild>
    </w:div>
    <w:div w:id="1524705259">
      <w:bodyDiv w:val="1"/>
      <w:marLeft w:val="0"/>
      <w:marRight w:val="0"/>
      <w:marTop w:val="0"/>
      <w:marBottom w:val="0"/>
      <w:divBdr>
        <w:top w:val="none" w:sz="0" w:space="0" w:color="auto"/>
        <w:left w:val="none" w:sz="0" w:space="0" w:color="auto"/>
        <w:bottom w:val="none" w:sz="0" w:space="0" w:color="auto"/>
        <w:right w:val="none" w:sz="0" w:space="0" w:color="auto"/>
      </w:divBdr>
    </w:div>
    <w:div w:id="1606694279">
      <w:bodyDiv w:val="1"/>
      <w:marLeft w:val="0"/>
      <w:marRight w:val="0"/>
      <w:marTop w:val="0"/>
      <w:marBottom w:val="0"/>
      <w:divBdr>
        <w:top w:val="none" w:sz="0" w:space="0" w:color="auto"/>
        <w:left w:val="none" w:sz="0" w:space="0" w:color="auto"/>
        <w:bottom w:val="none" w:sz="0" w:space="0" w:color="auto"/>
        <w:right w:val="none" w:sz="0" w:space="0" w:color="auto"/>
      </w:divBdr>
    </w:div>
    <w:div w:id="1639726659">
      <w:bodyDiv w:val="1"/>
      <w:marLeft w:val="0"/>
      <w:marRight w:val="0"/>
      <w:marTop w:val="0"/>
      <w:marBottom w:val="0"/>
      <w:divBdr>
        <w:top w:val="none" w:sz="0" w:space="0" w:color="auto"/>
        <w:left w:val="none" w:sz="0" w:space="0" w:color="auto"/>
        <w:bottom w:val="none" w:sz="0" w:space="0" w:color="auto"/>
        <w:right w:val="none" w:sz="0" w:space="0" w:color="auto"/>
      </w:divBdr>
    </w:div>
    <w:div w:id="1643777939">
      <w:bodyDiv w:val="1"/>
      <w:marLeft w:val="0"/>
      <w:marRight w:val="0"/>
      <w:marTop w:val="0"/>
      <w:marBottom w:val="0"/>
      <w:divBdr>
        <w:top w:val="none" w:sz="0" w:space="0" w:color="auto"/>
        <w:left w:val="none" w:sz="0" w:space="0" w:color="auto"/>
        <w:bottom w:val="none" w:sz="0" w:space="0" w:color="auto"/>
        <w:right w:val="none" w:sz="0" w:space="0" w:color="auto"/>
      </w:divBdr>
    </w:div>
    <w:div w:id="1675260441">
      <w:bodyDiv w:val="1"/>
      <w:marLeft w:val="0"/>
      <w:marRight w:val="0"/>
      <w:marTop w:val="0"/>
      <w:marBottom w:val="0"/>
      <w:divBdr>
        <w:top w:val="none" w:sz="0" w:space="0" w:color="auto"/>
        <w:left w:val="none" w:sz="0" w:space="0" w:color="auto"/>
        <w:bottom w:val="none" w:sz="0" w:space="0" w:color="auto"/>
        <w:right w:val="none" w:sz="0" w:space="0" w:color="auto"/>
      </w:divBdr>
    </w:div>
    <w:div w:id="1748108865">
      <w:bodyDiv w:val="1"/>
      <w:marLeft w:val="0"/>
      <w:marRight w:val="0"/>
      <w:marTop w:val="0"/>
      <w:marBottom w:val="0"/>
      <w:divBdr>
        <w:top w:val="none" w:sz="0" w:space="0" w:color="auto"/>
        <w:left w:val="none" w:sz="0" w:space="0" w:color="auto"/>
        <w:bottom w:val="none" w:sz="0" w:space="0" w:color="auto"/>
        <w:right w:val="none" w:sz="0" w:space="0" w:color="auto"/>
      </w:divBdr>
    </w:div>
    <w:div w:id="1757049279">
      <w:bodyDiv w:val="1"/>
      <w:marLeft w:val="0"/>
      <w:marRight w:val="0"/>
      <w:marTop w:val="0"/>
      <w:marBottom w:val="0"/>
      <w:divBdr>
        <w:top w:val="none" w:sz="0" w:space="0" w:color="auto"/>
        <w:left w:val="none" w:sz="0" w:space="0" w:color="auto"/>
        <w:bottom w:val="none" w:sz="0" w:space="0" w:color="auto"/>
        <w:right w:val="none" w:sz="0" w:space="0" w:color="auto"/>
      </w:divBdr>
    </w:div>
    <w:div w:id="1862276345">
      <w:bodyDiv w:val="1"/>
      <w:marLeft w:val="0"/>
      <w:marRight w:val="0"/>
      <w:marTop w:val="0"/>
      <w:marBottom w:val="0"/>
      <w:divBdr>
        <w:top w:val="none" w:sz="0" w:space="0" w:color="auto"/>
        <w:left w:val="none" w:sz="0" w:space="0" w:color="auto"/>
        <w:bottom w:val="none" w:sz="0" w:space="0" w:color="auto"/>
        <w:right w:val="none" w:sz="0" w:space="0" w:color="auto"/>
      </w:divBdr>
    </w:div>
    <w:div w:id="1891456927">
      <w:bodyDiv w:val="1"/>
      <w:marLeft w:val="0"/>
      <w:marRight w:val="0"/>
      <w:marTop w:val="0"/>
      <w:marBottom w:val="0"/>
      <w:divBdr>
        <w:top w:val="none" w:sz="0" w:space="0" w:color="auto"/>
        <w:left w:val="none" w:sz="0" w:space="0" w:color="auto"/>
        <w:bottom w:val="none" w:sz="0" w:space="0" w:color="auto"/>
        <w:right w:val="none" w:sz="0" w:space="0" w:color="auto"/>
      </w:divBdr>
    </w:div>
    <w:div w:id="2057006006">
      <w:bodyDiv w:val="1"/>
      <w:marLeft w:val="0"/>
      <w:marRight w:val="0"/>
      <w:marTop w:val="0"/>
      <w:marBottom w:val="0"/>
      <w:divBdr>
        <w:top w:val="none" w:sz="0" w:space="0" w:color="auto"/>
        <w:left w:val="none" w:sz="0" w:space="0" w:color="auto"/>
        <w:bottom w:val="none" w:sz="0" w:space="0" w:color="auto"/>
        <w:right w:val="none" w:sz="0" w:space="0" w:color="auto"/>
      </w:divBdr>
    </w:div>
    <w:div w:id="2067022138">
      <w:bodyDiv w:val="1"/>
      <w:marLeft w:val="0"/>
      <w:marRight w:val="0"/>
      <w:marTop w:val="0"/>
      <w:marBottom w:val="0"/>
      <w:divBdr>
        <w:top w:val="none" w:sz="0" w:space="0" w:color="auto"/>
        <w:left w:val="none" w:sz="0" w:space="0" w:color="auto"/>
        <w:bottom w:val="none" w:sz="0" w:space="0" w:color="auto"/>
        <w:right w:val="none" w:sz="0" w:space="0" w:color="auto"/>
      </w:divBdr>
    </w:div>
    <w:div w:id="2078163544">
      <w:bodyDiv w:val="1"/>
      <w:marLeft w:val="0"/>
      <w:marRight w:val="0"/>
      <w:marTop w:val="0"/>
      <w:marBottom w:val="0"/>
      <w:divBdr>
        <w:top w:val="none" w:sz="0" w:space="0" w:color="auto"/>
        <w:left w:val="none" w:sz="0" w:space="0" w:color="auto"/>
        <w:bottom w:val="none" w:sz="0" w:space="0" w:color="auto"/>
        <w:right w:val="none" w:sz="0" w:space="0" w:color="auto"/>
      </w:divBdr>
    </w:div>
    <w:div w:id="2080903836">
      <w:bodyDiv w:val="1"/>
      <w:marLeft w:val="0"/>
      <w:marRight w:val="0"/>
      <w:marTop w:val="0"/>
      <w:marBottom w:val="0"/>
      <w:divBdr>
        <w:top w:val="none" w:sz="0" w:space="0" w:color="auto"/>
        <w:left w:val="none" w:sz="0" w:space="0" w:color="auto"/>
        <w:bottom w:val="none" w:sz="0" w:space="0" w:color="auto"/>
        <w:right w:val="none" w:sz="0" w:space="0" w:color="auto"/>
      </w:divBdr>
      <w:divsChild>
        <w:div w:id="55520774">
          <w:marLeft w:val="274"/>
          <w:marRight w:val="0"/>
          <w:marTop w:val="48"/>
          <w:marBottom w:val="48"/>
          <w:divBdr>
            <w:top w:val="none" w:sz="0" w:space="0" w:color="auto"/>
            <w:left w:val="none" w:sz="0" w:space="0" w:color="auto"/>
            <w:bottom w:val="none" w:sz="0" w:space="0" w:color="auto"/>
            <w:right w:val="none" w:sz="0" w:space="0" w:color="auto"/>
          </w:divBdr>
        </w:div>
        <w:div w:id="768161819">
          <w:marLeft w:val="821"/>
          <w:marRight w:val="0"/>
          <w:marTop w:val="43"/>
          <w:marBottom w:val="43"/>
          <w:divBdr>
            <w:top w:val="none" w:sz="0" w:space="0" w:color="auto"/>
            <w:left w:val="none" w:sz="0" w:space="0" w:color="auto"/>
            <w:bottom w:val="none" w:sz="0" w:space="0" w:color="auto"/>
            <w:right w:val="none" w:sz="0" w:space="0" w:color="auto"/>
          </w:divBdr>
        </w:div>
        <w:div w:id="1106117692">
          <w:marLeft w:val="821"/>
          <w:marRight w:val="0"/>
          <w:marTop w:val="43"/>
          <w:marBottom w:val="43"/>
          <w:divBdr>
            <w:top w:val="none" w:sz="0" w:space="0" w:color="auto"/>
            <w:left w:val="none" w:sz="0" w:space="0" w:color="auto"/>
            <w:bottom w:val="none" w:sz="0" w:space="0" w:color="auto"/>
            <w:right w:val="none" w:sz="0" w:space="0" w:color="auto"/>
          </w:divBdr>
        </w:div>
        <w:div w:id="2123912910">
          <w:marLeft w:val="821"/>
          <w:marRight w:val="0"/>
          <w:marTop w:val="43"/>
          <w:marBottom w:val="43"/>
          <w:divBdr>
            <w:top w:val="none" w:sz="0" w:space="0" w:color="auto"/>
            <w:left w:val="none" w:sz="0" w:space="0" w:color="auto"/>
            <w:bottom w:val="none" w:sz="0" w:space="0" w:color="auto"/>
            <w:right w:val="none" w:sz="0" w:space="0" w:color="auto"/>
          </w:divBdr>
        </w:div>
      </w:divsChild>
    </w:div>
    <w:div w:id="2091001745">
      <w:bodyDiv w:val="1"/>
      <w:marLeft w:val="0"/>
      <w:marRight w:val="0"/>
      <w:marTop w:val="0"/>
      <w:marBottom w:val="0"/>
      <w:divBdr>
        <w:top w:val="none" w:sz="0" w:space="0" w:color="auto"/>
        <w:left w:val="none" w:sz="0" w:space="0" w:color="auto"/>
        <w:bottom w:val="none" w:sz="0" w:space="0" w:color="auto"/>
        <w:right w:val="none" w:sz="0" w:space="0" w:color="auto"/>
      </w:divBdr>
    </w:div>
    <w:div w:id="2127120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eader" Target="header3.xml"/><Relationship Id="rId26" Type="http://schemas.openxmlformats.org/officeDocument/2006/relationships/package" Target="embeddings/Microsoft_Excel_Macro-Enabled_Worksheet1.xlsm"/><Relationship Id="rId39" Type="http://schemas.openxmlformats.org/officeDocument/2006/relationships/hyperlink" Target="https://teamtrack.cvs.com/tmtrack/tmtrack.dll?IssuePage&amp;RecordId=265210&amp;Template=viewwrapper&amp;TableId=1022" TargetMode="External"/><Relationship Id="rId21" Type="http://schemas.openxmlformats.org/officeDocument/2006/relationships/header" Target="header5.xml"/><Relationship Id="rId34" Type="http://schemas.openxmlformats.org/officeDocument/2006/relationships/hyperlink" Target="http://sharepoint/sites/myArchitecture/Infrastructure/Shared%20Documents/Software/Inftastructure%20Software/HA-DR%20software%20standards%2011-2014.pdf" TargetMode="External"/><Relationship Id="rId42" Type="http://schemas.openxmlformats.org/officeDocument/2006/relationships/hyperlink" Target="https://teamtrack.cvs.com/tmtrack/tmtrack.dll?IssuePage&amp;RecordId=266994&amp;Template=viewwrapper&amp;TableId=1022" TargetMode="External"/><Relationship Id="rId47" Type="http://schemas.openxmlformats.org/officeDocument/2006/relationships/hyperlink" Target="https://teamtrack.cvs.com/tmtrack/tmtrack.dll?IssuePage&amp;RecordId=264068&amp;Template=viewwrapper&amp;TableId=1022" TargetMode="External"/><Relationship Id="rId50" Type="http://schemas.openxmlformats.org/officeDocument/2006/relationships/hyperlink" Target="https://teamtrack.cvs.com/tmtrack/tmtrack.dll?IssuePage&amp;RecordId=266607&amp;Template=viewwrapper&amp;TableId=1022" TargetMode="External"/><Relationship Id="rId55" Type="http://schemas.openxmlformats.org/officeDocument/2006/relationships/hyperlink" Target="https://teamtrack.cvs.com/tmtrack/tmtrack.dll?IssuePage&amp;RecordId=266612&amp;Template=viewwrapper&amp;TableId=1022" TargetMode="External"/><Relationship Id="rId63" Type="http://schemas.openxmlformats.org/officeDocument/2006/relationships/hyperlink" Target="https://teamtrack.cvs.com/tmtrack/tmtrack.dll?IssuePage&amp;RecordId=275305&amp;Template=viewwrapper&amp;TableId=1022" TargetMode="External"/><Relationship Id="rId68" Type="http://schemas.openxmlformats.org/officeDocument/2006/relationships/hyperlink" Target="https://teamtrack.cvs.com/tmtrack/tmtrack.dll?IssuePage&amp;RecordId=263273&amp;Template=viewwrapper&amp;TableId=1022" TargetMode="External"/><Relationship Id="rId76" Type="http://schemas.openxmlformats.org/officeDocument/2006/relationships/hyperlink" Target="https://teamtrack.cvs.com/tmtrack/tmtrack.dll?IssuePage&amp;RecordId=263782&amp;Template=viewwrapper&amp;TableId=1022" TargetMode="External"/><Relationship Id="rId84" Type="http://schemas.openxmlformats.org/officeDocument/2006/relationships/hyperlink" Target="https://teamtrack.cvs.com/tmtrack/tmtrack.dll?IssuePage&amp;RecordId=263916&amp;Template=viewwrapper&amp;TableId=1022" TargetMode="External"/><Relationship Id="rId89" Type="http://schemas.openxmlformats.org/officeDocument/2006/relationships/hyperlink" Target="https://teamtrack.cvs.com/tmtrack/tmtrack.dll?IssuePage&amp;RecordId=266582&amp;Template=viewwrapper&amp;TableId=1022" TargetMode="External"/><Relationship Id="rId7" Type="http://schemas.openxmlformats.org/officeDocument/2006/relationships/settings" Target="settings.xml"/><Relationship Id="rId71" Type="http://schemas.openxmlformats.org/officeDocument/2006/relationships/hyperlink" Target="https://teamtrack.cvs.com/tmtrack/tmtrack.dll?IssuePage&amp;RecordId=263670&amp;Template=viewwrapper&amp;TableId=1022" TargetMode="External"/><Relationship Id="rId92" Type="http://schemas.openxmlformats.org/officeDocument/2006/relationships/hyperlink" Target="https://teamtrack.cvs.com/tmtrack/tmtrack.dll?IssuePage&amp;RecordId=266585&amp;Template=viewwrapper&amp;TableId=1022" TargetMode="Externa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oleObject1.bin"/><Relationship Id="rId11" Type="http://schemas.openxmlformats.org/officeDocument/2006/relationships/image" Target="media/image1.jpeg"/><Relationship Id="rId24" Type="http://schemas.openxmlformats.org/officeDocument/2006/relationships/hyperlink" Target="http://sharepoint/sites/myArchitecture/landingpage/standards/default.aspx" TargetMode="External"/><Relationship Id="rId32" Type="http://schemas.openxmlformats.org/officeDocument/2006/relationships/package" Target="embeddings/Microsoft_Word_Document2.docx"/><Relationship Id="rId37" Type="http://schemas.openxmlformats.org/officeDocument/2006/relationships/hyperlink" Target="https://collab.corp.cvscaremark.com/sites/RxConnect/OffCycle/_layouts/15/start.aspx" TargetMode="External"/><Relationship Id="rId40" Type="http://schemas.openxmlformats.org/officeDocument/2006/relationships/hyperlink" Target="https://teamtrack.cvs.com/tmtrack/tmtrack.dll?IssuePage&amp;RecordId=265212&amp;Template=viewwrapper&amp;TableId=1022" TargetMode="External"/><Relationship Id="rId45" Type="http://schemas.openxmlformats.org/officeDocument/2006/relationships/hyperlink" Target="https://teamtrack.cvs.com/tmtrack/tmtrack.dll?IssuePage&amp;RecordId=264049&amp;Template=viewwrapper&amp;TableId=1022" TargetMode="External"/><Relationship Id="rId53" Type="http://schemas.openxmlformats.org/officeDocument/2006/relationships/hyperlink" Target="https://teamtrack.cvs.com/tmtrack/tmtrack.dll?IssuePage&amp;RecordId=266610&amp;Template=viewwrapper&amp;TableId=1022" TargetMode="External"/><Relationship Id="rId58" Type="http://schemas.openxmlformats.org/officeDocument/2006/relationships/hyperlink" Target="https://teamtrack.cvs.com/tmtrack/tmtrack.dll?IssuePage&amp;RecordId=267206&amp;Template=viewwrapper&amp;TableId=1022" TargetMode="External"/><Relationship Id="rId66" Type="http://schemas.openxmlformats.org/officeDocument/2006/relationships/hyperlink" Target="https://teamtrack.cvs.com/tmtrack/tmtrack.dll?IssuePage&amp;RecordId=263271&amp;Template=viewwrapper&amp;TableId=1022" TargetMode="External"/><Relationship Id="rId74" Type="http://schemas.openxmlformats.org/officeDocument/2006/relationships/hyperlink" Target="https://teamtrack.cvs.com/tmtrack/tmtrack.dll?IssuePage&amp;RecordId=263679&amp;Template=viewwrapper&amp;TableId=1022" TargetMode="External"/><Relationship Id="rId79" Type="http://schemas.openxmlformats.org/officeDocument/2006/relationships/hyperlink" Target="https://teamtrack.cvs.com/tmtrack/tmtrack.dll?IssuePage&amp;RecordId=263910&amp;Template=viewwrapper&amp;TableId=1022" TargetMode="External"/><Relationship Id="rId87" Type="http://schemas.openxmlformats.org/officeDocument/2006/relationships/hyperlink" Target="https://teamtrack.cvs.com/tmtrack/tmtrack.dll?IssuePage&amp;RecordId=266576&amp;Template=viewwrapper&amp;TableId=1022" TargetMode="External"/><Relationship Id="rId5" Type="http://schemas.openxmlformats.org/officeDocument/2006/relationships/numbering" Target="numbering.xml"/><Relationship Id="rId61" Type="http://schemas.openxmlformats.org/officeDocument/2006/relationships/hyperlink" Target="https://teamtrack.cvs.com/tmtrack/tmtrack.dll?IssuePage&amp;RecordId=269951&amp;Template=viewwrapper&amp;TableId=1022" TargetMode="External"/><Relationship Id="rId82" Type="http://schemas.openxmlformats.org/officeDocument/2006/relationships/hyperlink" Target="https://teamtrack.cvs.com/tmtrack/tmtrack.dll?IssuePage&amp;RecordId=263914&amp;Template=viewwrapper&amp;TableId=1022" TargetMode="External"/><Relationship Id="rId90" Type="http://schemas.openxmlformats.org/officeDocument/2006/relationships/hyperlink" Target="https://teamtrack.cvs.com/tmtrack/tmtrack.dll?IssuePage&amp;RecordId=266583&amp;Template=viewwrapper&amp;TableId=1022" TargetMode="External"/><Relationship Id="rId95"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hyperlink" Target="http://sharepoint/sites/IT/IDP/IPD_Document_Library/Project_Documents/ITPR037997%20-%20MDP%20OMS%20Environment/SRA-ITPR037997.docx" TargetMode="External"/><Relationship Id="rId30" Type="http://schemas.openxmlformats.org/officeDocument/2006/relationships/oleObject" Target="embeddings/oleObject2.bin"/><Relationship Id="rId35" Type="http://schemas.openxmlformats.org/officeDocument/2006/relationships/hyperlink" Target="http://sharepoint/sites/DisasterRecovery/BC%20in%20the%20Cloud/Tier%204%20and%205%20Hardware%20Requirements%20Document.xlsx" TargetMode="External"/><Relationship Id="rId43" Type="http://schemas.openxmlformats.org/officeDocument/2006/relationships/hyperlink" Target="https://teamtrack.cvs.com/tmtrack/tmtrack.dll?IssuePage&amp;RecordId=263527&amp;Template=viewwrapper&amp;TableId=1022" TargetMode="External"/><Relationship Id="rId48" Type="http://schemas.openxmlformats.org/officeDocument/2006/relationships/hyperlink" Target="https://teamtrack.cvs.com/tmtrack/tmtrack.dll?IssuePage&amp;RecordId=266605&amp;Template=viewwrapper&amp;TableId=1022" TargetMode="External"/><Relationship Id="rId56" Type="http://schemas.openxmlformats.org/officeDocument/2006/relationships/hyperlink" Target="https://teamtrack.cvs.com/tmtrack/tmtrack.dll?IssuePage&amp;RecordId=266613&amp;Template=viewwrapper&amp;TableId=1022" TargetMode="External"/><Relationship Id="rId64" Type="http://schemas.openxmlformats.org/officeDocument/2006/relationships/hyperlink" Target="https://teamtrack.cvs.com/tmtrack/tmtrack.dll?IssuePage&amp;RecordId=263267&amp;Template=viewwrapper&amp;TableId=1022" TargetMode="External"/><Relationship Id="rId69" Type="http://schemas.openxmlformats.org/officeDocument/2006/relationships/hyperlink" Target="https://teamtrack.cvs.com/tmtrack/tmtrack.dll?IssuePage&amp;RecordId=263668&amp;Template=viewwrapper&amp;TableId=1022" TargetMode="External"/><Relationship Id="rId77" Type="http://schemas.openxmlformats.org/officeDocument/2006/relationships/hyperlink" Target="https://teamtrack.cvs.com/tmtrack/tmtrack.dll?IssuePage&amp;RecordId=263783&amp;Template=viewwrapper&amp;TableId=1022" TargetMode="External"/><Relationship Id="rId8" Type="http://schemas.openxmlformats.org/officeDocument/2006/relationships/webSettings" Target="webSettings.xml"/><Relationship Id="rId51" Type="http://schemas.openxmlformats.org/officeDocument/2006/relationships/hyperlink" Target="https://teamtrack.cvs.com/tmtrack/tmtrack.dll?IssuePage&amp;RecordId=266608&amp;Template=viewwrapper&amp;TableId=1022" TargetMode="External"/><Relationship Id="rId72" Type="http://schemas.openxmlformats.org/officeDocument/2006/relationships/hyperlink" Target="https://teamtrack.cvs.com/tmtrack/tmtrack.dll?IssuePage&amp;RecordId=263671&amp;Template=viewwrapper&amp;TableId=1022" TargetMode="External"/><Relationship Id="rId80" Type="http://schemas.openxmlformats.org/officeDocument/2006/relationships/hyperlink" Target="https://teamtrack.cvs.com/tmtrack/tmtrack.dll?IssuePage&amp;RecordId=263912&amp;Template=viewwrapper&amp;TableId=1022" TargetMode="External"/><Relationship Id="rId85" Type="http://schemas.openxmlformats.org/officeDocument/2006/relationships/hyperlink" Target="https://teamtrack.cvs.com/tmtrack/tmtrack.dll?IssuePage&amp;RecordId=263918&amp;Template=viewwrapper&amp;TableId=1022" TargetMode="External"/><Relationship Id="rId93" Type="http://schemas.openxmlformats.org/officeDocument/2006/relationships/hyperlink" Target="https://teamtrack.cvs.com/tmtrack/tmtrack.dll?IssuePage&amp;RecordId=266586&amp;Template=viewwrapper&amp;TableId=1022" TargetMode="External"/><Relationship Id="rId3" Type="http://schemas.openxmlformats.org/officeDocument/2006/relationships/customXml" Target="../customXml/item3.xml"/><Relationship Id="rId12" Type="http://schemas.openxmlformats.org/officeDocument/2006/relationships/image" Target="cid:image001.jpg@01D012BE.792AAAF0" TargetMode="External"/><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hyperlink" Target="http://sharepoint/sites/IT/IDP/Infrastructure%20Architecture%20Standards/Copy%20of%20DR%20Strategies%20per%20Unified%20Tiers%2011_24_2015%20v1.xlsx" TargetMode="External"/><Relationship Id="rId38" Type="http://schemas.openxmlformats.org/officeDocument/2006/relationships/hyperlink" Target="https://collab.corp.cvscaremark.com/sites/RxConnect/OffCycle/_layouts/15/start.aspx" TargetMode="External"/><Relationship Id="rId46" Type="http://schemas.openxmlformats.org/officeDocument/2006/relationships/hyperlink" Target="https://teamtrack.cvs.com/tmtrack/tmtrack.dll?IssuePage&amp;RecordId=264058&amp;Template=viewwrapper&amp;TableId=1022" TargetMode="External"/><Relationship Id="rId59" Type="http://schemas.openxmlformats.org/officeDocument/2006/relationships/hyperlink" Target="https://teamtrack.cvs.com/tmtrack/tmtrack.dll?IssuePage&amp;RecordId=267208&amp;Template=viewwrapper&amp;TableId=1022" TargetMode="External"/><Relationship Id="rId67" Type="http://schemas.openxmlformats.org/officeDocument/2006/relationships/hyperlink" Target="https://teamtrack.cvs.com/tmtrack/tmtrack.dll?IssuePage&amp;RecordId=263272&amp;Template=viewwrapper&amp;TableId=1022" TargetMode="External"/><Relationship Id="rId20" Type="http://schemas.openxmlformats.org/officeDocument/2006/relationships/footer" Target="footer3.xml"/><Relationship Id="rId41" Type="http://schemas.openxmlformats.org/officeDocument/2006/relationships/hyperlink" Target="https://teamtrack.cvs.com/tmtrack/tmtrack.dll?IssuePage&amp;RecordId=265213&amp;Template=viewwrapper&amp;TableId=1022" TargetMode="External"/><Relationship Id="rId54" Type="http://schemas.openxmlformats.org/officeDocument/2006/relationships/hyperlink" Target="https://teamtrack.cvs.com/tmtrack/tmtrack.dll?IssuePage&amp;RecordId=266611&amp;Template=viewwrapper&amp;TableId=1022" TargetMode="External"/><Relationship Id="rId62" Type="http://schemas.openxmlformats.org/officeDocument/2006/relationships/hyperlink" Target="https://teamtrack.cvs.com/tmtrack/tmtrack.dll?IssuePage&amp;RecordId=275304&amp;Template=viewwrapper&amp;TableId=1022" TargetMode="External"/><Relationship Id="rId70" Type="http://schemas.openxmlformats.org/officeDocument/2006/relationships/hyperlink" Target="https://teamtrack.cvs.com/tmtrack/tmtrack.dll?IssuePage&amp;RecordId=263669&amp;Template=viewwrapper&amp;TableId=1022" TargetMode="External"/><Relationship Id="rId75" Type="http://schemas.openxmlformats.org/officeDocument/2006/relationships/hyperlink" Target="https://teamtrack.cvs.com/tmtrack/tmtrack.dll?IssuePage&amp;RecordId=263781&amp;Template=viewwrapper&amp;TableId=1022" TargetMode="External"/><Relationship Id="rId83" Type="http://schemas.openxmlformats.org/officeDocument/2006/relationships/hyperlink" Target="https://teamtrack.cvs.com/tmtrack/tmtrack.dll?IssuePage&amp;RecordId=263915&amp;Template=viewwrapper&amp;TableId=1022" TargetMode="External"/><Relationship Id="rId88" Type="http://schemas.openxmlformats.org/officeDocument/2006/relationships/hyperlink" Target="https://teamtrack.cvs.com/tmtrack/tmtrack.dll?IssuePage&amp;RecordId=266581&amp;Template=viewwrapper&amp;TableId=1022" TargetMode="External"/><Relationship Id="rId91" Type="http://schemas.openxmlformats.org/officeDocument/2006/relationships/hyperlink" Target="https://teamtrack.cvs.com/tmtrack/tmtrack.dll?IssuePage&amp;RecordId=266584&amp;Template=viewwrapper&amp;TableId=1022"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hyperlink" Target="http://sharepoint/sites/DisasterRecovery/BC%20in%20the%20Cloud/Forms/AllItems.aspx" TargetMode="External"/><Relationship Id="rId49" Type="http://schemas.openxmlformats.org/officeDocument/2006/relationships/hyperlink" Target="https://teamtrack.cvs.com/tmtrack/tmtrack.dll?IssuePage&amp;RecordId=266606&amp;Template=viewwrapper&amp;TableId=1022" TargetMode="External"/><Relationship Id="rId57" Type="http://schemas.openxmlformats.org/officeDocument/2006/relationships/hyperlink" Target="https://teamtrack.cvs.com/tmtrack/tmtrack.dll?IssuePage&amp;RecordId=266614&amp;Template=viewwrapper&amp;TableId=1022" TargetMode="External"/><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hyperlink" Target="https://teamtrack.cvs.com/tmtrack/tmtrack.dll?IssuePage&amp;RecordId=266053&amp;Template=viewwrapper&amp;TableId=1022" TargetMode="External"/><Relationship Id="rId52" Type="http://schemas.openxmlformats.org/officeDocument/2006/relationships/hyperlink" Target="https://teamtrack.cvs.com/tmtrack/tmtrack.dll?IssuePage&amp;RecordId=266609&amp;Template=viewwrapper&amp;TableId=1022" TargetMode="External"/><Relationship Id="rId60" Type="http://schemas.openxmlformats.org/officeDocument/2006/relationships/hyperlink" Target="https://teamtrack.cvs.com/tmtrack/tmtrack.dll?IssuePage&amp;RecordId=267209&amp;Template=viewwrapper&amp;TableId=1022" TargetMode="External"/><Relationship Id="rId65" Type="http://schemas.openxmlformats.org/officeDocument/2006/relationships/hyperlink" Target="https://teamtrack.cvs.com/tmtrack/tmtrack.dll?IssuePage&amp;RecordId=263269&amp;Template=viewwrapper&amp;TableId=1022" TargetMode="External"/><Relationship Id="rId73" Type="http://schemas.openxmlformats.org/officeDocument/2006/relationships/hyperlink" Target="https://teamtrack.cvs.com/tmtrack/tmtrack.dll?IssuePage&amp;RecordId=263678&amp;Template=viewwrapper&amp;TableId=1022" TargetMode="External"/><Relationship Id="rId78" Type="http://schemas.openxmlformats.org/officeDocument/2006/relationships/hyperlink" Target="https://teamtrack.cvs.com/tmtrack/tmtrack.dll?IssuePage&amp;RecordId=263786&amp;Template=viewwrapper&amp;TableId=1022" TargetMode="External"/><Relationship Id="rId81" Type="http://schemas.openxmlformats.org/officeDocument/2006/relationships/hyperlink" Target="https://teamtrack.cvs.com/tmtrack/tmtrack.dll?IssuePage&amp;RecordId=263913&amp;Template=viewwrapper&amp;TableId=1022" TargetMode="External"/><Relationship Id="rId86" Type="http://schemas.openxmlformats.org/officeDocument/2006/relationships/hyperlink" Target="https://teamtrack.cvs.com/tmtrack/tmtrack.dll?IssuePage&amp;RecordId=263920&amp;Template=viewwrapper&amp;TableId=1022" TargetMode="External"/><Relationship Id="rId9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727E32FC6054049A01DDCBDE8ED8194" ma:contentTypeVersion="18" ma:contentTypeDescription="Create a new document." ma:contentTypeScope="" ma:versionID="ee28aad483f34c383a1fec9dd2f5df0f">
  <xsd:schema xmlns:xsd="http://www.w3.org/2001/XMLSchema" xmlns:xs="http://www.w3.org/2001/XMLSchema" xmlns:p="http://schemas.microsoft.com/office/2006/metadata/properties" xmlns:ns2="4b842daf-f4bf-4b36-9812-d349ab3749af" xmlns:ns3="5deb8005-6e73-4a32-b5cf-96dd2c720400" targetNamespace="http://schemas.microsoft.com/office/2006/metadata/properties" ma:root="true" ma:fieldsID="28a109661f811b7de9251d5f3644d1f8" ns2:_="" ns3:_="">
    <xsd:import namespace="4b842daf-f4bf-4b36-9812-d349ab3749af"/>
    <xsd:import namespace="5deb8005-6e73-4a32-b5cf-96dd2c72040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842daf-f4bf-4b36-9812-d349ab3749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eb8005-6e73-4a32-b5cf-96dd2c72040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03A53E-8D03-4CEA-B252-963EE67FFED8}">
  <ds:schemaRefs>
    <ds:schemaRef ds:uri="http://schemas.microsoft.com/office/2006/documentManagement/types"/>
    <ds:schemaRef ds:uri="5deb8005-6e73-4a32-b5cf-96dd2c720400"/>
    <ds:schemaRef ds:uri="http://purl.org/dc/elements/1.1/"/>
    <ds:schemaRef ds:uri="http://www.w3.org/XML/1998/namespace"/>
    <ds:schemaRef ds:uri="http://purl.org/dc/terms/"/>
    <ds:schemaRef ds:uri="http://schemas.microsoft.com/office/infopath/2007/PartnerControls"/>
    <ds:schemaRef ds:uri="http://schemas.openxmlformats.org/package/2006/metadata/core-properties"/>
    <ds:schemaRef ds:uri="4b842daf-f4bf-4b36-9812-d349ab3749af"/>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B1928D0E-80E1-4FBB-9B07-26CFB7D5FC66}">
  <ds:schemaRefs>
    <ds:schemaRef ds:uri="http://schemas.microsoft.com/sharepoint/v3/contenttype/forms"/>
  </ds:schemaRefs>
</ds:datastoreItem>
</file>

<file path=customXml/itemProps3.xml><?xml version="1.0" encoding="utf-8"?>
<ds:datastoreItem xmlns:ds="http://schemas.openxmlformats.org/officeDocument/2006/customXml" ds:itemID="{588154EA-69B2-46FF-B260-3C6848F30A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842daf-f4bf-4b36-9812-d349ab3749af"/>
    <ds:schemaRef ds:uri="5deb8005-6e73-4a32-b5cf-96dd2c7204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A7E515-5029-47CC-A289-082B7E86F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052</Words>
  <Characters>23219</Characters>
  <Application>Microsoft Office Word</Application>
  <DocSecurity>4</DocSecurity>
  <Lines>1365</Lines>
  <Paragraphs>1136</Paragraphs>
  <ScaleCrop>false</ScaleCrop>
  <HeadingPairs>
    <vt:vector size="2" baseType="variant">
      <vt:variant>
        <vt:lpstr>Title</vt:lpstr>
      </vt:variant>
      <vt:variant>
        <vt:i4>1</vt:i4>
      </vt:variant>
    </vt:vector>
  </HeadingPairs>
  <TitlesOfParts>
    <vt:vector size="1" baseType="lpstr">
      <vt:lpstr>Infrastructure Solution Guide</vt:lpstr>
    </vt:vector>
  </TitlesOfParts>
  <Manager>Alex Luch</Manager>
  <Company>CVS Caremark</Company>
  <LinksUpToDate>false</LinksUpToDate>
  <CharactersWithSpaces>26135</CharactersWithSpaces>
  <SharedDoc>false</SharedDoc>
  <HLinks>
    <vt:vector size="198" baseType="variant">
      <vt:variant>
        <vt:i4>4325464</vt:i4>
      </vt:variant>
      <vt:variant>
        <vt:i4>198</vt:i4>
      </vt:variant>
      <vt:variant>
        <vt:i4>0</vt:i4>
      </vt:variant>
      <vt:variant>
        <vt:i4>5</vt:i4>
      </vt:variant>
      <vt:variant>
        <vt:lpwstr>http://sharepoint/sites/myArchitecture/reference/Reference Architecture Wiki/Application Tiers Definition for Disaster and Operational Recovery.aspx</vt:lpwstr>
      </vt:variant>
      <vt:variant>
        <vt:lpwstr/>
      </vt:variant>
      <vt:variant>
        <vt:i4>1769527</vt:i4>
      </vt:variant>
      <vt:variant>
        <vt:i4>191</vt:i4>
      </vt:variant>
      <vt:variant>
        <vt:i4>0</vt:i4>
      </vt:variant>
      <vt:variant>
        <vt:i4>5</vt:i4>
      </vt:variant>
      <vt:variant>
        <vt:lpwstr/>
      </vt:variant>
      <vt:variant>
        <vt:lpwstr>_Toc394313152</vt:lpwstr>
      </vt:variant>
      <vt:variant>
        <vt:i4>1769527</vt:i4>
      </vt:variant>
      <vt:variant>
        <vt:i4>185</vt:i4>
      </vt:variant>
      <vt:variant>
        <vt:i4>0</vt:i4>
      </vt:variant>
      <vt:variant>
        <vt:i4>5</vt:i4>
      </vt:variant>
      <vt:variant>
        <vt:lpwstr/>
      </vt:variant>
      <vt:variant>
        <vt:lpwstr>_Toc394313151</vt:lpwstr>
      </vt:variant>
      <vt:variant>
        <vt:i4>1769527</vt:i4>
      </vt:variant>
      <vt:variant>
        <vt:i4>179</vt:i4>
      </vt:variant>
      <vt:variant>
        <vt:i4>0</vt:i4>
      </vt:variant>
      <vt:variant>
        <vt:i4>5</vt:i4>
      </vt:variant>
      <vt:variant>
        <vt:lpwstr/>
      </vt:variant>
      <vt:variant>
        <vt:lpwstr>_Toc394313150</vt:lpwstr>
      </vt:variant>
      <vt:variant>
        <vt:i4>1703991</vt:i4>
      </vt:variant>
      <vt:variant>
        <vt:i4>173</vt:i4>
      </vt:variant>
      <vt:variant>
        <vt:i4>0</vt:i4>
      </vt:variant>
      <vt:variant>
        <vt:i4>5</vt:i4>
      </vt:variant>
      <vt:variant>
        <vt:lpwstr/>
      </vt:variant>
      <vt:variant>
        <vt:lpwstr>_Toc394313149</vt:lpwstr>
      </vt:variant>
      <vt:variant>
        <vt:i4>1703991</vt:i4>
      </vt:variant>
      <vt:variant>
        <vt:i4>167</vt:i4>
      </vt:variant>
      <vt:variant>
        <vt:i4>0</vt:i4>
      </vt:variant>
      <vt:variant>
        <vt:i4>5</vt:i4>
      </vt:variant>
      <vt:variant>
        <vt:lpwstr/>
      </vt:variant>
      <vt:variant>
        <vt:lpwstr>_Toc394313148</vt:lpwstr>
      </vt:variant>
      <vt:variant>
        <vt:i4>1703991</vt:i4>
      </vt:variant>
      <vt:variant>
        <vt:i4>161</vt:i4>
      </vt:variant>
      <vt:variant>
        <vt:i4>0</vt:i4>
      </vt:variant>
      <vt:variant>
        <vt:i4>5</vt:i4>
      </vt:variant>
      <vt:variant>
        <vt:lpwstr/>
      </vt:variant>
      <vt:variant>
        <vt:lpwstr>_Toc394313147</vt:lpwstr>
      </vt:variant>
      <vt:variant>
        <vt:i4>1703991</vt:i4>
      </vt:variant>
      <vt:variant>
        <vt:i4>155</vt:i4>
      </vt:variant>
      <vt:variant>
        <vt:i4>0</vt:i4>
      </vt:variant>
      <vt:variant>
        <vt:i4>5</vt:i4>
      </vt:variant>
      <vt:variant>
        <vt:lpwstr/>
      </vt:variant>
      <vt:variant>
        <vt:lpwstr>_Toc394313146</vt:lpwstr>
      </vt:variant>
      <vt:variant>
        <vt:i4>1703991</vt:i4>
      </vt:variant>
      <vt:variant>
        <vt:i4>149</vt:i4>
      </vt:variant>
      <vt:variant>
        <vt:i4>0</vt:i4>
      </vt:variant>
      <vt:variant>
        <vt:i4>5</vt:i4>
      </vt:variant>
      <vt:variant>
        <vt:lpwstr/>
      </vt:variant>
      <vt:variant>
        <vt:lpwstr>_Toc394313145</vt:lpwstr>
      </vt:variant>
      <vt:variant>
        <vt:i4>1703991</vt:i4>
      </vt:variant>
      <vt:variant>
        <vt:i4>143</vt:i4>
      </vt:variant>
      <vt:variant>
        <vt:i4>0</vt:i4>
      </vt:variant>
      <vt:variant>
        <vt:i4>5</vt:i4>
      </vt:variant>
      <vt:variant>
        <vt:lpwstr/>
      </vt:variant>
      <vt:variant>
        <vt:lpwstr>_Toc394313144</vt:lpwstr>
      </vt:variant>
      <vt:variant>
        <vt:i4>1703991</vt:i4>
      </vt:variant>
      <vt:variant>
        <vt:i4>137</vt:i4>
      </vt:variant>
      <vt:variant>
        <vt:i4>0</vt:i4>
      </vt:variant>
      <vt:variant>
        <vt:i4>5</vt:i4>
      </vt:variant>
      <vt:variant>
        <vt:lpwstr/>
      </vt:variant>
      <vt:variant>
        <vt:lpwstr>_Toc394313143</vt:lpwstr>
      </vt:variant>
      <vt:variant>
        <vt:i4>1703991</vt:i4>
      </vt:variant>
      <vt:variant>
        <vt:i4>131</vt:i4>
      </vt:variant>
      <vt:variant>
        <vt:i4>0</vt:i4>
      </vt:variant>
      <vt:variant>
        <vt:i4>5</vt:i4>
      </vt:variant>
      <vt:variant>
        <vt:lpwstr/>
      </vt:variant>
      <vt:variant>
        <vt:lpwstr>_Toc394313142</vt:lpwstr>
      </vt:variant>
      <vt:variant>
        <vt:i4>1703991</vt:i4>
      </vt:variant>
      <vt:variant>
        <vt:i4>125</vt:i4>
      </vt:variant>
      <vt:variant>
        <vt:i4>0</vt:i4>
      </vt:variant>
      <vt:variant>
        <vt:i4>5</vt:i4>
      </vt:variant>
      <vt:variant>
        <vt:lpwstr/>
      </vt:variant>
      <vt:variant>
        <vt:lpwstr>_Toc394313141</vt:lpwstr>
      </vt:variant>
      <vt:variant>
        <vt:i4>1703991</vt:i4>
      </vt:variant>
      <vt:variant>
        <vt:i4>119</vt:i4>
      </vt:variant>
      <vt:variant>
        <vt:i4>0</vt:i4>
      </vt:variant>
      <vt:variant>
        <vt:i4>5</vt:i4>
      </vt:variant>
      <vt:variant>
        <vt:lpwstr/>
      </vt:variant>
      <vt:variant>
        <vt:lpwstr>_Toc394313140</vt:lpwstr>
      </vt:variant>
      <vt:variant>
        <vt:i4>1900599</vt:i4>
      </vt:variant>
      <vt:variant>
        <vt:i4>113</vt:i4>
      </vt:variant>
      <vt:variant>
        <vt:i4>0</vt:i4>
      </vt:variant>
      <vt:variant>
        <vt:i4>5</vt:i4>
      </vt:variant>
      <vt:variant>
        <vt:lpwstr/>
      </vt:variant>
      <vt:variant>
        <vt:lpwstr>_Toc394313139</vt:lpwstr>
      </vt:variant>
      <vt:variant>
        <vt:i4>1900599</vt:i4>
      </vt:variant>
      <vt:variant>
        <vt:i4>107</vt:i4>
      </vt:variant>
      <vt:variant>
        <vt:i4>0</vt:i4>
      </vt:variant>
      <vt:variant>
        <vt:i4>5</vt:i4>
      </vt:variant>
      <vt:variant>
        <vt:lpwstr/>
      </vt:variant>
      <vt:variant>
        <vt:lpwstr>_Toc394313138</vt:lpwstr>
      </vt:variant>
      <vt:variant>
        <vt:i4>1900599</vt:i4>
      </vt:variant>
      <vt:variant>
        <vt:i4>101</vt:i4>
      </vt:variant>
      <vt:variant>
        <vt:i4>0</vt:i4>
      </vt:variant>
      <vt:variant>
        <vt:i4>5</vt:i4>
      </vt:variant>
      <vt:variant>
        <vt:lpwstr/>
      </vt:variant>
      <vt:variant>
        <vt:lpwstr>_Toc394313137</vt:lpwstr>
      </vt:variant>
      <vt:variant>
        <vt:i4>1900599</vt:i4>
      </vt:variant>
      <vt:variant>
        <vt:i4>95</vt:i4>
      </vt:variant>
      <vt:variant>
        <vt:i4>0</vt:i4>
      </vt:variant>
      <vt:variant>
        <vt:i4>5</vt:i4>
      </vt:variant>
      <vt:variant>
        <vt:lpwstr/>
      </vt:variant>
      <vt:variant>
        <vt:lpwstr>_Toc394313136</vt:lpwstr>
      </vt:variant>
      <vt:variant>
        <vt:i4>1900599</vt:i4>
      </vt:variant>
      <vt:variant>
        <vt:i4>89</vt:i4>
      </vt:variant>
      <vt:variant>
        <vt:i4>0</vt:i4>
      </vt:variant>
      <vt:variant>
        <vt:i4>5</vt:i4>
      </vt:variant>
      <vt:variant>
        <vt:lpwstr/>
      </vt:variant>
      <vt:variant>
        <vt:lpwstr>_Toc394313135</vt:lpwstr>
      </vt:variant>
      <vt:variant>
        <vt:i4>1900599</vt:i4>
      </vt:variant>
      <vt:variant>
        <vt:i4>83</vt:i4>
      </vt:variant>
      <vt:variant>
        <vt:i4>0</vt:i4>
      </vt:variant>
      <vt:variant>
        <vt:i4>5</vt:i4>
      </vt:variant>
      <vt:variant>
        <vt:lpwstr/>
      </vt:variant>
      <vt:variant>
        <vt:lpwstr>_Toc394313134</vt:lpwstr>
      </vt:variant>
      <vt:variant>
        <vt:i4>1900599</vt:i4>
      </vt:variant>
      <vt:variant>
        <vt:i4>77</vt:i4>
      </vt:variant>
      <vt:variant>
        <vt:i4>0</vt:i4>
      </vt:variant>
      <vt:variant>
        <vt:i4>5</vt:i4>
      </vt:variant>
      <vt:variant>
        <vt:lpwstr/>
      </vt:variant>
      <vt:variant>
        <vt:lpwstr>_Toc394313133</vt:lpwstr>
      </vt:variant>
      <vt:variant>
        <vt:i4>1900599</vt:i4>
      </vt:variant>
      <vt:variant>
        <vt:i4>71</vt:i4>
      </vt:variant>
      <vt:variant>
        <vt:i4>0</vt:i4>
      </vt:variant>
      <vt:variant>
        <vt:i4>5</vt:i4>
      </vt:variant>
      <vt:variant>
        <vt:lpwstr/>
      </vt:variant>
      <vt:variant>
        <vt:lpwstr>_Toc394313132</vt:lpwstr>
      </vt:variant>
      <vt:variant>
        <vt:i4>1900599</vt:i4>
      </vt:variant>
      <vt:variant>
        <vt:i4>65</vt:i4>
      </vt:variant>
      <vt:variant>
        <vt:i4>0</vt:i4>
      </vt:variant>
      <vt:variant>
        <vt:i4>5</vt:i4>
      </vt:variant>
      <vt:variant>
        <vt:lpwstr/>
      </vt:variant>
      <vt:variant>
        <vt:lpwstr>_Toc394313131</vt:lpwstr>
      </vt:variant>
      <vt:variant>
        <vt:i4>1900599</vt:i4>
      </vt:variant>
      <vt:variant>
        <vt:i4>59</vt:i4>
      </vt:variant>
      <vt:variant>
        <vt:i4>0</vt:i4>
      </vt:variant>
      <vt:variant>
        <vt:i4>5</vt:i4>
      </vt:variant>
      <vt:variant>
        <vt:lpwstr/>
      </vt:variant>
      <vt:variant>
        <vt:lpwstr>_Toc394313130</vt:lpwstr>
      </vt:variant>
      <vt:variant>
        <vt:i4>1835063</vt:i4>
      </vt:variant>
      <vt:variant>
        <vt:i4>53</vt:i4>
      </vt:variant>
      <vt:variant>
        <vt:i4>0</vt:i4>
      </vt:variant>
      <vt:variant>
        <vt:i4>5</vt:i4>
      </vt:variant>
      <vt:variant>
        <vt:lpwstr/>
      </vt:variant>
      <vt:variant>
        <vt:lpwstr>_Toc394313129</vt:lpwstr>
      </vt:variant>
      <vt:variant>
        <vt:i4>1835063</vt:i4>
      </vt:variant>
      <vt:variant>
        <vt:i4>47</vt:i4>
      </vt:variant>
      <vt:variant>
        <vt:i4>0</vt:i4>
      </vt:variant>
      <vt:variant>
        <vt:i4>5</vt:i4>
      </vt:variant>
      <vt:variant>
        <vt:lpwstr/>
      </vt:variant>
      <vt:variant>
        <vt:lpwstr>_Toc394313128</vt:lpwstr>
      </vt:variant>
      <vt:variant>
        <vt:i4>1835063</vt:i4>
      </vt:variant>
      <vt:variant>
        <vt:i4>41</vt:i4>
      </vt:variant>
      <vt:variant>
        <vt:i4>0</vt:i4>
      </vt:variant>
      <vt:variant>
        <vt:i4>5</vt:i4>
      </vt:variant>
      <vt:variant>
        <vt:lpwstr/>
      </vt:variant>
      <vt:variant>
        <vt:lpwstr>_Toc394313127</vt:lpwstr>
      </vt:variant>
      <vt:variant>
        <vt:i4>1835063</vt:i4>
      </vt:variant>
      <vt:variant>
        <vt:i4>35</vt:i4>
      </vt:variant>
      <vt:variant>
        <vt:i4>0</vt:i4>
      </vt:variant>
      <vt:variant>
        <vt:i4>5</vt:i4>
      </vt:variant>
      <vt:variant>
        <vt:lpwstr/>
      </vt:variant>
      <vt:variant>
        <vt:lpwstr>_Toc394313126</vt:lpwstr>
      </vt:variant>
      <vt:variant>
        <vt:i4>1835063</vt:i4>
      </vt:variant>
      <vt:variant>
        <vt:i4>29</vt:i4>
      </vt:variant>
      <vt:variant>
        <vt:i4>0</vt:i4>
      </vt:variant>
      <vt:variant>
        <vt:i4>5</vt:i4>
      </vt:variant>
      <vt:variant>
        <vt:lpwstr/>
      </vt:variant>
      <vt:variant>
        <vt:lpwstr>_Toc394313125</vt:lpwstr>
      </vt:variant>
      <vt:variant>
        <vt:i4>1835063</vt:i4>
      </vt:variant>
      <vt:variant>
        <vt:i4>23</vt:i4>
      </vt:variant>
      <vt:variant>
        <vt:i4>0</vt:i4>
      </vt:variant>
      <vt:variant>
        <vt:i4>5</vt:i4>
      </vt:variant>
      <vt:variant>
        <vt:lpwstr/>
      </vt:variant>
      <vt:variant>
        <vt:lpwstr>_Toc394313124</vt:lpwstr>
      </vt:variant>
      <vt:variant>
        <vt:i4>1835063</vt:i4>
      </vt:variant>
      <vt:variant>
        <vt:i4>17</vt:i4>
      </vt:variant>
      <vt:variant>
        <vt:i4>0</vt:i4>
      </vt:variant>
      <vt:variant>
        <vt:i4>5</vt:i4>
      </vt:variant>
      <vt:variant>
        <vt:lpwstr/>
      </vt:variant>
      <vt:variant>
        <vt:lpwstr>_Toc394313123</vt:lpwstr>
      </vt:variant>
      <vt:variant>
        <vt:i4>1835063</vt:i4>
      </vt:variant>
      <vt:variant>
        <vt:i4>11</vt:i4>
      </vt:variant>
      <vt:variant>
        <vt:i4>0</vt:i4>
      </vt:variant>
      <vt:variant>
        <vt:i4>5</vt:i4>
      </vt:variant>
      <vt:variant>
        <vt:lpwstr/>
      </vt:variant>
      <vt:variant>
        <vt:lpwstr>_Toc394313122</vt:lpwstr>
      </vt:variant>
      <vt:variant>
        <vt:i4>1835063</vt:i4>
      </vt:variant>
      <vt:variant>
        <vt:i4>5</vt:i4>
      </vt:variant>
      <vt:variant>
        <vt:i4>0</vt:i4>
      </vt:variant>
      <vt:variant>
        <vt:i4>5</vt:i4>
      </vt:variant>
      <vt:variant>
        <vt:lpwstr/>
      </vt:variant>
      <vt:variant>
        <vt:lpwstr>_Toc39431312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 Solution Guide</dc:title>
  <dc:subject/>
  <dc:creator>Mitchell Schwartz</dc:creator>
  <cp:keywords/>
  <dc:description/>
  <cp:lastModifiedBy>Ajit, Padmalatha</cp:lastModifiedBy>
  <cp:revision>2</cp:revision>
  <cp:lastPrinted>2014-07-14T17:09:00Z</cp:lastPrinted>
  <dcterms:created xsi:type="dcterms:W3CDTF">2020-09-04T03:24:00Z</dcterms:created>
  <dcterms:modified xsi:type="dcterms:W3CDTF">2020-09-04T03:24:00Z</dcterms:modified>
  <cp:category>SEP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27E32FC6054049A01DDCBDE8ED8194</vt:lpwstr>
  </property>
  <property fmtid="{D5CDD505-2E9C-101B-9397-08002B2CF9AE}" pid="3" name="=CEM">
    <vt:lpwstr>SAD</vt:lpwstr>
  </property>
  <property fmtid="{D5CDD505-2E9C-101B-9397-08002B2CF9AE}" pid="4" name="Description0">
    <vt:lpwstr>Template to document in detail how the system's infrastructure requirements shall be satisfied, encompassing reuse and quality objectives; supplements the primary architectural description of the proposed system.</vt:lpwstr>
  </property>
  <property fmtid="{D5CDD505-2E9C-101B-9397-08002B2CF9AE}" pid="5" name="Info">
    <vt:lpwstr>Template to document in detail how the system's infrastructure requirements shall be satisfied.</vt:lpwstr>
  </property>
  <property fmtid="{D5CDD505-2E9C-101B-9397-08002B2CF9AE}" pid="6" name="Document Type">
    <vt:lpwstr>Template</vt:lpwstr>
  </property>
  <property fmtid="{D5CDD505-2E9C-101B-9397-08002B2CF9AE}" pid="7" name="URL">
    <vt:lpwstr/>
  </property>
  <property fmtid="{D5CDD505-2E9C-101B-9397-08002B2CF9AE}" pid="8" name="Order">
    <vt:r8>46700</vt:r8>
  </property>
  <property fmtid="{D5CDD505-2E9C-101B-9397-08002B2CF9AE}" pid="9" name="PMP Services Req/As Req1">
    <vt:lpwstr>Required</vt:lpwstr>
  </property>
  <property fmtid="{D5CDD505-2E9C-101B-9397-08002B2CF9AE}" pid="10" name="QCEmail">
    <vt:lpwstr>false</vt:lpwstr>
  </property>
  <property fmtid="{D5CDD505-2E9C-101B-9397-08002B2CF9AE}" pid="11" name="QCReview">
    <vt:lpwstr/>
  </property>
  <property fmtid="{D5CDD505-2E9C-101B-9397-08002B2CF9AE}" pid="12" name="PMO Services Page">
    <vt:lpwstr>SDLC</vt:lpwstr>
  </property>
  <property fmtid="{D5CDD505-2E9C-101B-9397-08002B2CF9AE}" pid="13" name="PMO Services Project phase">
    <vt:lpwstr>3-Design</vt:lpwstr>
  </property>
  <property fmtid="{D5CDD505-2E9C-101B-9397-08002B2CF9AE}" pid="14" name="PMO Services Description">
    <vt:lpwstr>Template to document in detail how the system's infrastructure requirements shall be satisfied, encompassing reuse and quality objectives; supplements the primary architectural description of the proposed system.</vt:lpwstr>
  </property>
  <property fmtid="{D5CDD505-2E9C-101B-9397-08002B2CF9AE}" pid="15" name="SubSiteView">
    <vt:lpwstr>SDLC</vt:lpwstr>
  </property>
  <property fmtid="{D5CDD505-2E9C-101B-9397-08002B2CF9AE}" pid="16" name="PMO Services Document type">
    <vt:lpwstr>Template</vt:lpwstr>
  </property>
  <property fmtid="{D5CDD505-2E9C-101B-9397-08002B2CF9AE}" pid="17" name="PMO Services Page Section">
    <vt:lpwstr>Process &amp; Templates</vt:lpwstr>
  </property>
  <property fmtid="{D5CDD505-2E9C-101B-9397-08002B2CF9AE}" pid="18" name="Project Phase">
    <vt:lpwstr>3-Design</vt:lpwstr>
  </property>
  <property fmtid="{D5CDD505-2E9C-101B-9397-08002B2CF9AE}" pid="19" name="SubSiteSection">
    <vt:lpwstr>Process &amp; Templates</vt:lpwstr>
  </property>
  <property fmtid="{D5CDD505-2E9C-101B-9397-08002B2CF9AE}" pid="20" name="Req/As Req">
    <vt:lpwstr>Required</vt:lpwstr>
  </property>
  <property fmtid="{D5CDD505-2E9C-101B-9397-08002B2CF9AE}" pid="21" name="Owner">
    <vt:lpwstr/>
  </property>
</Properties>
</file>